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w:t>
            </w:r>
            <w:proofErr w:type="gramStart"/>
            <w:r w:rsidRPr="00667A7D">
              <w:rPr>
                <w:sz w:val="24"/>
                <w:szCs w:val="24"/>
              </w:rPr>
              <w:t>_._</w:t>
            </w:r>
            <w:proofErr w:type="gramEnd"/>
            <w:r w:rsidRPr="00667A7D">
              <w:rPr>
                <w:sz w:val="24"/>
                <w:szCs w:val="24"/>
              </w:rPr>
              <w:t>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760268">
          <w:pgSz w:w="11906" w:h="16838"/>
          <w:pgMar w:top="1134" w:right="851" w:bottom="1531" w:left="1701" w:header="709"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3FE371BD" w14:textId="4FBBB7A5" w:rsidR="00757AD3"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6093805" w:history="1">
            <w:r w:rsidR="00757AD3" w:rsidRPr="00050EBC">
              <w:rPr>
                <w:rStyle w:val="ae"/>
              </w:rPr>
              <w:t>Введение</w:t>
            </w:r>
            <w:r w:rsidR="00757AD3">
              <w:rPr>
                <w:webHidden/>
              </w:rPr>
              <w:tab/>
            </w:r>
            <w:r w:rsidR="00757AD3">
              <w:rPr>
                <w:webHidden/>
              </w:rPr>
              <w:fldChar w:fldCharType="begin"/>
            </w:r>
            <w:r w:rsidR="00757AD3">
              <w:rPr>
                <w:webHidden/>
              </w:rPr>
              <w:instrText xml:space="preserve"> PAGEREF _Toc196093805 \h </w:instrText>
            </w:r>
            <w:r w:rsidR="00757AD3">
              <w:rPr>
                <w:webHidden/>
              </w:rPr>
            </w:r>
            <w:r w:rsidR="00757AD3">
              <w:rPr>
                <w:webHidden/>
              </w:rPr>
              <w:fldChar w:fldCharType="separate"/>
            </w:r>
            <w:r w:rsidR="00757AD3">
              <w:rPr>
                <w:webHidden/>
              </w:rPr>
              <w:t>3</w:t>
            </w:r>
            <w:r w:rsidR="00757AD3">
              <w:rPr>
                <w:webHidden/>
              </w:rPr>
              <w:fldChar w:fldCharType="end"/>
            </w:r>
          </w:hyperlink>
        </w:p>
        <w:p w14:paraId="138F3BD3" w14:textId="79C488FE"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06" w:history="1">
            <w:r w:rsidRPr="00050EBC">
              <w:rPr>
                <w:rStyle w:val="ae"/>
              </w:rPr>
              <w:t>1 Аналитический обзор литературных источников и формирование требований к проектируемому програмному средству</w:t>
            </w:r>
            <w:r>
              <w:rPr>
                <w:webHidden/>
              </w:rPr>
              <w:tab/>
            </w:r>
            <w:r>
              <w:rPr>
                <w:webHidden/>
              </w:rPr>
              <w:fldChar w:fldCharType="begin"/>
            </w:r>
            <w:r>
              <w:rPr>
                <w:webHidden/>
              </w:rPr>
              <w:instrText xml:space="preserve"> PAGEREF _Toc196093806 \h </w:instrText>
            </w:r>
            <w:r>
              <w:rPr>
                <w:webHidden/>
              </w:rPr>
            </w:r>
            <w:r>
              <w:rPr>
                <w:webHidden/>
              </w:rPr>
              <w:fldChar w:fldCharType="separate"/>
            </w:r>
            <w:r>
              <w:rPr>
                <w:webHidden/>
              </w:rPr>
              <w:t>4</w:t>
            </w:r>
            <w:r>
              <w:rPr>
                <w:webHidden/>
              </w:rPr>
              <w:fldChar w:fldCharType="end"/>
            </w:r>
          </w:hyperlink>
        </w:p>
        <w:p w14:paraId="78F6D129" w14:textId="418BEE43"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07" w:history="1">
            <w:r w:rsidRPr="00050EBC">
              <w:rPr>
                <w:rStyle w:val="ae"/>
                <w:highlight w:val="yellow"/>
              </w:rPr>
              <w:t>1.1 Анализ прототипов</w:t>
            </w:r>
            <w:r>
              <w:rPr>
                <w:webHidden/>
              </w:rPr>
              <w:tab/>
            </w:r>
            <w:r>
              <w:rPr>
                <w:webHidden/>
              </w:rPr>
              <w:fldChar w:fldCharType="begin"/>
            </w:r>
            <w:r>
              <w:rPr>
                <w:webHidden/>
              </w:rPr>
              <w:instrText xml:space="preserve"> PAGEREF _Toc196093807 \h </w:instrText>
            </w:r>
            <w:r>
              <w:rPr>
                <w:webHidden/>
              </w:rPr>
            </w:r>
            <w:r>
              <w:rPr>
                <w:webHidden/>
              </w:rPr>
              <w:fldChar w:fldCharType="separate"/>
            </w:r>
            <w:r>
              <w:rPr>
                <w:webHidden/>
              </w:rPr>
              <w:t>4</w:t>
            </w:r>
            <w:r>
              <w:rPr>
                <w:webHidden/>
              </w:rPr>
              <w:fldChar w:fldCharType="end"/>
            </w:r>
          </w:hyperlink>
        </w:p>
        <w:p w14:paraId="2FC304FC" w14:textId="31D05348"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08" w:history="1">
            <w:r w:rsidRPr="00050EBC">
              <w:rPr>
                <w:rStyle w:val="ae"/>
              </w:rPr>
              <w:t>1.2 Сравнение прототипов</w:t>
            </w:r>
            <w:r>
              <w:rPr>
                <w:webHidden/>
              </w:rPr>
              <w:tab/>
            </w:r>
            <w:r>
              <w:rPr>
                <w:webHidden/>
              </w:rPr>
              <w:fldChar w:fldCharType="begin"/>
            </w:r>
            <w:r>
              <w:rPr>
                <w:webHidden/>
              </w:rPr>
              <w:instrText xml:space="preserve"> PAGEREF _Toc196093808 \h </w:instrText>
            </w:r>
            <w:r>
              <w:rPr>
                <w:webHidden/>
              </w:rPr>
            </w:r>
            <w:r>
              <w:rPr>
                <w:webHidden/>
              </w:rPr>
              <w:fldChar w:fldCharType="separate"/>
            </w:r>
            <w:r>
              <w:rPr>
                <w:webHidden/>
              </w:rPr>
              <w:t>10</w:t>
            </w:r>
            <w:r>
              <w:rPr>
                <w:webHidden/>
              </w:rPr>
              <w:fldChar w:fldCharType="end"/>
            </w:r>
          </w:hyperlink>
        </w:p>
        <w:p w14:paraId="67A31162" w14:textId="15239070"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09" w:history="1">
            <w:r w:rsidRPr="00050EBC">
              <w:rPr>
                <w:rStyle w:val="ae"/>
              </w:rPr>
              <w:t>1.3 Формирование требований к проектируемому ПС</w:t>
            </w:r>
            <w:r>
              <w:rPr>
                <w:webHidden/>
              </w:rPr>
              <w:tab/>
            </w:r>
            <w:r>
              <w:rPr>
                <w:webHidden/>
              </w:rPr>
              <w:fldChar w:fldCharType="begin"/>
            </w:r>
            <w:r>
              <w:rPr>
                <w:webHidden/>
              </w:rPr>
              <w:instrText xml:space="preserve"> PAGEREF _Toc196093809 \h </w:instrText>
            </w:r>
            <w:r>
              <w:rPr>
                <w:webHidden/>
              </w:rPr>
            </w:r>
            <w:r>
              <w:rPr>
                <w:webHidden/>
              </w:rPr>
              <w:fldChar w:fldCharType="separate"/>
            </w:r>
            <w:r>
              <w:rPr>
                <w:webHidden/>
              </w:rPr>
              <w:t>14</w:t>
            </w:r>
            <w:r>
              <w:rPr>
                <w:webHidden/>
              </w:rPr>
              <w:fldChar w:fldCharType="end"/>
            </w:r>
          </w:hyperlink>
        </w:p>
        <w:p w14:paraId="75DED4A2" w14:textId="6961B69A"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10" w:history="1">
            <w:r w:rsidRPr="00050EBC">
              <w:rPr>
                <w:rStyle w:val="ae"/>
              </w:rPr>
              <w:t>2 Моделирование предметной области</w:t>
            </w:r>
            <w:r>
              <w:rPr>
                <w:webHidden/>
              </w:rPr>
              <w:tab/>
            </w:r>
            <w:r>
              <w:rPr>
                <w:webHidden/>
              </w:rPr>
              <w:fldChar w:fldCharType="begin"/>
            </w:r>
            <w:r>
              <w:rPr>
                <w:webHidden/>
              </w:rPr>
              <w:instrText xml:space="preserve"> PAGEREF _Toc196093810 \h </w:instrText>
            </w:r>
            <w:r>
              <w:rPr>
                <w:webHidden/>
              </w:rPr>
            </w:r>
            <w:r>
              <w:rPr>
                <w:webHidden/>
              </w:rPr>
              <w:fldChar w:fldCharType="separate"/>
            </w:r>
            <w:r>
              <w:rPr>
                <w:webHidden/>
              </w:rPr>
              <w:t>17</w:t>
            </w:r>
            <w:r>
              <w:rPr>
                <w:webHidden/>
              </w:rPr>
              <w:fldChar w:fldCharType="end"/>
            </w:r>
          </w:hyperlink>
        </w:p>
        <w:p w14:paraId="00904A9C" w14:textId="06085B67"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1" w:history="1">
            <w:r w:rsidRPr="00050EBC">
              <w:rPr>
                <w:rStyle w:val="ae"/>
              </w:rPr>
              <w:t>2.1 Моделирование программного обеспечения</w:t>
            </w:r>
            <w:r>
              <w:rPr>
                <w:webHidden/>
              </w:rPr>
              <w:tab/>
            </w:r>
            <w:r>
              <w:rPr>
                <w:webHidden/>
              </w:rPr>
              <w:fldChar w:fldCharType="begin"/>
            </w:r>
            <w:r>
              <w:rPr>
                <w:webHidden/>
              </w:rPr>
              <w:instrText xml:space="preserve"> PAGEREF _Toc196093811 \h </w:instrText>
            </w:r>
            <w:r>
              <w:rPr>
                <w:webHidden/>
              </w:rPr>
            </w:r>
            <w:r>
              <w:rPr>
                <w:webHidden/>
              </w:rPr>
              <w:fldChar w:fldCharType="separate"/>
            </w:r>
            <w:r>
              <w:rPr>
                <w:webHidden/>
              </w:rPr>
              <w:t>17</w:t>
            </w:r>
            <w:r>
              <w:rPr>
                <w:webHidden/>
              </w:rPr>
              <w:fldChar w:fldCharType="end"/>
            </w:r>
          </w:hyperlink>
        </w:p>
        <w:p w14:paraId="3A8AEA9C" w14:textId="2AC884EB"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2" w:history="1">
            <w:r w:rsidRPr="00050EBC">
              <w:rPr>
                <w:rStyle w:val="ae"/>
              </w:rPr>
              <w:t>2.2 Инфологическая модель базы данных</w:t>
            </w:r>
            <w:r>
              <w:rPr>
                <w:webHidden/>
              </w:rPr>
              <w:tab/>
            </w:r>
            <w:r>
              <w:rPr>
                <w:webHidden/>
              </w:rPr>
              <w:fldChar w:fldCharType="begin"/>
            </w:r>
            <w:r>
              <w:rPr>
                <w:webHidden/>
              </w:rPr>
              <w:instrText xml:space="preserve"> PAGEREF _Toc196093812 \h </w:instrText>
            </w:r>
            <w:r>
              <w:rPr>
                <w:webHidden/>
              </w:rPr>
            </w:r>
            <w:r>
              <w:rPr>
                <w:webHidden/>
              </w:rPr>
              <w:fldChar w:fldCharType="separate"/>
            </w:r>
            <w:r>
              <w:rPr>
                <w:webHidden/>
              </w:rPr>
              <w:t>18</w:t>
            </w:r>
            <w:r>
              <w:rPr>
                <w:webHidden/>
              </w:rPr>
              <w:fldChar w:fldCharType="end"/>
            </w:r>
          </w:hyperlink>
        </w:p>
        <w:p w14:paraId="7E573564" w14:textId="32D7025B"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3" w:history="1">
            <w:r w:rsidRPr="00050EBC">
              <w:rPr>
                <w:rStyle w:val="ae"/>
              </w:rPr>
              <w:t>2.3 Спецификация функциональных требований</w:t>
            </w:r>
            <w:r>
              <w:rPr>
                <w:webHidden/>
              </w:rPr>
              <w:tab/>
            </w:r>
            <w:r>
              <w:rPr>
                <w:webHidden/>
              </w:rPr>
              <w:fldChar w:fldCharType="begin"/>
            </w:r>
            <w:r>
              <w:rPr>
                <w:webHidden/>
              </w:rPr>
              <w:instrText xml:space="preserve"> PAGEREF _Toc196093813 \h </w:instrText>
            </w:r>
            <w:r>
              <w:rPr>
                <w:webHidden/>
              </w:rPr>
            </w:r>
            <w:r>
              <w:rPr>
                <w:webHidden/>
              </w:rPr>
              <w:fldChar w:fldCharType="separate"/>
            </w:r>
            <w:r>
              <w:rPr>
                <w:webHidden/>
              </w:rPr>
              <w:t>22</w:t>
            </w:r>
            <w:r>
              <w:rPr>
                <w:webHidden/>
              </w:rPr>
              <w:fldChar w:fldCharType="end"/>
            </w:r>
          </w:hyperlink>
        </w:p>
        <w:p w14:paraId="72A83702" w14:textId="173630F3"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14" w:history="1">
            <w:r w:rsidRPr="00050EBC">
              <w:rPr>
                <w:rStyle w:val="ae"/>
              </w:rPr>
              <w:t>3 Проектирование Програмного средства</w:t>
            </w:r>
            <w:r>
              <w:rPr>
                <w:webHidden/>
              </w:rPr>
              <w:tab/>
            </w:r>
            <w:r>
              <w:rPr>
                <w:webHidden/>
              </w:rPr>
              <w:fldChar w:fldCharType="begin"/>
            </w:r>
            <w:r>
              <w:rPr>
                <w:webHidden/>
              </w:rPr>
              <w:instrText xml:space="preserve"> PAGEREF _Toc196093814 \h </w:instrText>
            </w:r>
            <w:r>
              <w:rPr>
                <w:webHidden/>
              </w:rPr>
            </w:r>
            <w:r>
              <w:rPr>
                <w:webHidden/>
              </w:rPr>
              <w:fldChar w:fldCharType="separate"/>
            </w:r>
            <w:r>
              <w:rPr>
                <w:webHidden/>
              </w:rPr>
              <w:t>24</w:t>
            </w:r>
            <w:r>
              <w:rPr>
                <w:webHidden/>
              </w:rPr>
              <w:fldChar w:fldCharType="end"/>
            </w:r>
          </w:hyperlink>
        </w:p>
        <w:p w14:paraId="3A534755" w14:textId="5565B24E"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5" w:history="1">
            <w:r w:rsidRPr="00050EBC">
              <w:rPr>
                <w:rStyle w:val="ae"/>
              </w:rPr>
              <w:t>3.1 Выбор архитектуры для разработки</w:t>
            </w:r>
            <w:r>
              <w:rPr>
                <w:webHidden/>
              </w:rPr>
              <w:tab/>
            </w:r>
            <w:r>
              <w:rPr>
                <w:webHidden/>
              </w:rPr>
              <w:fldChar w:fldCharType="begin"/>
            </w:r>
            <w:r>
              <w:rPr>
                <w:webHidden/>
              </w:rPr>
              <w:instrText xml:space="preserve"> PAGEREF _Toc196093815 \h </w:instrText>
            </w:r>
            <w:r>
              <w:rPr>
                <w:webHidden/>
              </w:rPr>
            </w:r>
            <w:r>
              <w:rPr>
                <w:webHidden/>
              </w:rPr>
              <w:fldChar w:fldCharType="separate"/>
            </w:r>
            <w:r>
              <w:rPr>
                <w:webHidden/>
              </w:rPr>
              <w:t>24</w:t>
            </w:r>
            <w:r>
              <w:rPr>
                <w:webHidden/>
              </w:rPr>
              <w:fldChar w:fldCharType="end"/>
            </w:r>
          </w:hyperlink>
        </w:p>
        <w:p w14:paraId="27E4483E" w14:textId="0CAEA39D"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6" w:history="1">
            <w:r w:rsidRPr="00050EBC">
              <w:rPr>
                <w:rStyle w:val="ae"/>
                <w:lang w:val="en-US"/>
              </w:rPr>
              <w:t>3.2</w:t>
            </w:r>
            <w:r w:rsidRPr="00050EBC">
              <w:rPr>
                <w:rStyle w:val="ae"/>
              </w:rPr>
              <w:t xml:space="preserve"> Логическая модель базы данных</w:t>
            </w:r>
            <w:r>
              <w:rPr>
                <w:webHidden/>
              </w:rPr>
              <w:tab/>
            </w:r>
            <w:r>
              <w:rPr>
                <w:webHidden/>
              </w:rPr>
              <w:fldChar w:fldCharType="begin"/>
            </w:r>
            <w:r>
              <w:rPr>
                <w:webHidden/>
              </w:rPr>
              <w:instrText xml:space="preserve"> PAGEREF _Toc196093816 \h </w:instrText>
            </w:r>
            <w:r>
              <w:rPr>
                <w:webHidden/>
              </w:rPr>
            </w:r>
            <w:r>
              <w:rPr>
                <w:webHidden/>
              </w:rPr>
              <w:fldChar w:fldCharType="separate"/>
            </w:r>
            <w:r>
              <w:rPr>
                <w:webHidden/>
              </w:rPr>
              <w:t>25</w:t>
            </w:r>
            <w:r>
              <w:rPr>
                <w:webHidden/>
              </w:rPr>
              <w:fldChar w:fldCharType="end"/>
            </w:r>
          </w:hyperlink>
        </w:p>
        <w:p w14:paraId="7BB44D7C" w14:textId="08E78EBA"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7" w:history="1">
            <w:r w:rsidRPr="00050EBC">
              <w:rPr>
                <w:rStyle w:val="ae"/>
                <w:lang w:val="en-US"/>
              </w:rPr>
              <w:t>3.3</w:t>
            </w:r>
            <w:r w:rsidRPr="00050EBC">
              <w:rPr>
                <w:rStyle w:val="ae"/>
              </w:rPr>
              <w:t xml:space="preserve"> Физическая модель базы данных</w:t>
            </w:r>
            <w:r>
              <w:rPr>
                <w:webHidden/>
              </w:rPr>
              <w:tab/>
            </w:r>
            <w:r>
              <w:rPr>
                <w:webHidden/>
              </w:rPr>
              <w:fldChar w:fldCharType="begin"/>
            </w:r>
            <w:r>
              <w:rPr>
                <w:webHidden/>
              </w:rPr>
              <w:instrText xml:space="preserve"> PAGEREF _Toc196093817 \h </w:instrText>
            </w:r>
            <w:r>
              <w:rPr>
                <w:webHidden/>
              </w:rPr>
            </w:r>
            <w:r>
              <w:rPr>
                <w:webHidden/>
              </w:rPr>
              <w:fldChar w:fldCharType="separate"/>
            </w:r>
            <w:r>
              <w:rPr>
                <w:webHidden/>
              </w:rPr>
              <w:t>31</w:t>
            </w:r>
            <w:r>
              <w:rPr>
                <w:webHidden/>
              </w:rPr>
              <w:fldChar w:fldCharType="end"/>
            </w:r>
          </w:hyperlink>
        </w:p>
        <w:p w14:paraId="4F0D7B84" w14:textId="4C10CD2C"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18" w:history="1">
            <w:r w:rsidRPr="00050EBC">
              <w:rPr>
                <w:rStyle w:val="ae"/>
              </w:rPr>
              <w:t>3.4 Разработка алгоритма ПС и отдельных модулей</w:t>
            </w:r>
            <w:r>
              <w:rPr>
                <w:webHidden/>
              </w:rPr>
              <w:tab/>
            </w:r>
            <w:r>
              <w:rPr>
                <w:webHidden/>
              </w:rPr>
              <w:fldChar w:fldCharType="begin"/>
            </w:r>
            <w:r>
              <w:rPr>
                <w:webHidden/>
              </w:rPr>
              <w:instrText xml:space="preserve"> PAGEREF _Toc196093818 \h </w:instrText>
            </w:r>
            <w:r>
              <w:rPr>
                <w:webHidden/>
              </w:rPr>
            </w:r>
            <w:r>
              <w:rPr>
                <w:webHidden/>
              </w:rPr>
              <w:fldChar w:fldCharType="separate"/>
            </w:r>
            <w:r>
              <w:rPr>
                <w:webHidden/>
              </w:rPr>
              <w:t>31</w:t>
            </w:r>
            <w:r>
              <w:rPr>
                <w:webHidden/>
              </w:rPr>
              <w:fldChar w:fldCharType="end"/>
            </w:r>
          </w:hyperlink>
        </w:p>
        <w:p w14:paraId="53485F54" w14:textId="6A6C67DF"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19" w:history="1">
            <w:r w:rsidRPr="00050EBC">
              <w:rPr>
                <w:rStyle w:val="ae"/>
              </w:rPr>
              <w:t>4 Создание программного средства</w:t>
            </w:r>
            <w:r>
              <w:rPr>
                <w:webHidden/>
              </w:rPr>
              <w:tab/>
            </w:r>
            <w:r>
              <w:rPr>
                <w:webHidden/>
              </w:rPr>
              <w:fldChar w:fldCharType="begin"/>
            </w:r>
            <w:r>
              <w:rPr>
                <w:webHidden/>
              </w:rPr>
              <w:instrText xml:space="preserve"> PAGEREF _Toc196093819 \h </w:instrText>
            </w:r>
            <w:r>
              <w:rPr>
                <w:webHidden/>
              </w:rPr>
            </w:r>
            <w:r>
              <w:rPr>
                <w:webHidden/>
              </w:rPr>
              <w:fldChar w:fldCharType="separate"/>
            </w:r>
            <w:r>
              <w:rPr>
                <w:webHidden/>
              </w:rPr>
              <w:t>34</w:t>
            </w:r>
            <w:r>
              <w:rPr>
                <w:webHidden/>
              </w:rPr>
              <w:fldChar w:fldCharType="end"/>
            </w:r>
          </w:hyperlink>
        </w:p>
        <w:p w14:paraId="1A7DF455" w14:textId="157FF9A7"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20" w:history="1">
            <w:r w:rsidRPr="00050EBC">
              <w:rPr>
                <w:rStyle w:val="ae"/>
                <w:highlight w:val="yellow"/>
              </w:rPr>
              <w:t>4.1 Выбор инструментов разработки</w:t>
            </w:r>
            <w:r>
              <w:rPr>
                <w:webHidden/>
              </w:rPr>
              <w:tab/>
            </w:r>
            <w:r>
              <w:rPr>
                <w:webHidden/>
              </w:rPr>
              <w:fldChar w:fldCharType="begin"/>
            </w:r>
            <w:r>
              <w:rPr>
                <w:webHidden/>
              </w:rPr>
              <w:instrText xml:space="preserve"> PAGEREF _Toc196093820 \h </w:instrText>
            </w:r>
            <w:r>
              <w:rPr>
                <w:webHidden/>
              </w:rPr>
            </w:r>
            <w:r>
              <w:rPr>
                <w:webHidden/>
              </w:rPr>
              <w:fldChar w:fldCharType="separate"/>
            </w:r>
            <w:r>
              <w:rPr>
                <w:webHidden/>
              </w:rPr>
              <w:t>34</w:t>
            </w:r>
            <w:r>
              <w:rPr>
                <w:webHidden/>
              </w:rPr>
              <w:fldChar w:fldCharType="end"/>
            </w:r>
          </w:hyperlink>
        </w:p>
        <w:p w14:paraId="6D131A0C" w14:textId="0EF2AFDB"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21" w:history="1">
            <w:r w:rsidRPr="00050EBC">
              <w:rPr>
                <w:rStyle w:val="ae"/>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196093821 \h </w:instrText>
            </w:r>
            <w:r>
              <w:rPr>
                <w:webHidden/>
              </w:rPr>
            </w:r>
            <w:r>
              <w:rPr>
                <w:webHidden/>
              </w:rPr>
              <w:fldChar w:fldCharType="separate"/>
            </w:r>
            <w:r>
              <w:rPr>
                <w:webHidden/>
              </w:rPr>
              <w:t>37</w:t>
            </w:r>
            <w:r>
              <w:rPr>
                <w:webHidden/>
              </w:rPr>
              <w:fldChar w:fldCharType="end"/>
            </w:r>
          </w:hyperlink>
        </w:p>
        <w:p w14:paraId="10DB2EE8" w14:textId="21AA3182"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22" w:history="1">
            <w:r w:rsidRPr="00050EBC">
              <w:rPr>
                <w:rStyle w:val="ae"/>
              </w:rPr>
              <w:t>6 Руководство по установке и использованию</w:t>
            </w:r>
            <w:r>
              <w:rPr>
                <w:webHidden/>
              </w:rPr>
              <w:tab/>
            </w:r>
            <w:r>
              <w:rPr>
                <w:webHidden/>
              </w:rPr>
              <w:fldChar w:fldCharType="begin"/>
            </w:r>
            <w:r>
              <w:rPr>
                <w:webHidden/>
              </w:rPr>
              <w:instrText xml:space="preserve"> PAGEREF _Toc196093822 \h </w:instrText>
            </w:r>
            <w:r>
              <w:rPr>
                <w:webHidden/>
              </w:rPr>
            </w:r>
            <w:r>
              <w:rPr>
                <w:webHidden/>
              </w:rPr>
              <w:fldChar w:fldCharType="separate"/>
            </w:r>
            <w:r>
              <w:rPr>
                <w:webHidden/>
              </w:rPr>
              <w:t>38</w:t>
            </w:r>
            <w:r>
              <w:rPr>
                <w:webHidden/>
              </w:rPr>
              <w:fldChar w:fldCharType="end"/>
            </w:r>
          </w:hyperlink>
        </w:p>
        <w:p w14:paraId="43A3272A" w14:textId="735D96F9"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23" w:history="1">
            <w:r w:rsidRPr="00050EBC">
              <w:rPr>
                <w:rStyle w:val="ae"/>
                <w:lang w:val="en-US"/>
              </w:rPr>
              <w:t>6.1</w:t>
            </w:r>
            <w:r w:rsidRPr="00050EBC">
              <w:rPr>
                <w:rStyle w:val="ae"/>
              </w:rPr>
              <w:t xml:space="preserve"> Развертывание серверной части</w:t>
            </w:r>
            <w:r>
              <w:rPr>
                <w:webHidden/>
              </w:rPr>
              <w:tab/>
            </w:r>
            <w:r>
              <w:rPr>
                <w:webHidden/>
              </w:rPr>
              <w:fldChar w:fldCharType="begin"/>
            </w:r>
            <w:r>
              <w:rPr>
                <w:webHidden/>
              </w:rPr>
              <w:instrText xml:space="preserve"> PAGEREF _Toc196093823 \h </w:instrText>
            </w:r>
            <w:r>
              <w:rPr>
                <w:webHidden/>
              </w:rPr>
            </w:r>
            <w:r>
              <w:rPr>
                <w:webHidden/>
              </w:rPr>
              <w:fldChar w:fldCharType="separate"/>
            </w:r>
            <w:r>
              <w:rPr>
                <w:webHidden/>
              </w:rPr>
              <w:t>38</w:t>
            </w:r>
            <w:r>
              <w:rPr>
                <w:webHidden/>
              </w:rPr>
              <w:fldChar w:fldCharType="end"/>
            </w:r>
          </w:hyperlink>
        </w:p>
        <w:p w14:paraId="65224887" w14:textId="67236435"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24" w:history="1">
            <w:r w:rsidRPr="00050EBC">
              <w:rPr>
                <w:rStyle w:val="ae"/>
              </w:rPr>
              <w:t>6.2 Установка клиентского части</w:t>
            </w:r>
            <w:r>
              <w:rPr>
                <w:webHidden/>
              </w:rPr>
              <w:tab/>
            </w:r>
            <w:r>
              <w:rPr>
                <w:webHidden/>
              </w:rPr>
              <w:fldChar w:fldCharType="begin"/>
            </w:r>
            <w:r>
              <w:rPr>
                <w:webHidden/>
              </w:rPr>
              <w:instrText xml:space="preserve"> PAGEREF _Toc196093824 \h </w:instrText>
            </w:r>
            <w:r>
              <w:rPr>
                <w:webHidden/>
              </w:rPr>
            </w:r>
            <w:r>
              <w:rPr>
                <w:webHidden/>
              </w:rPr>
              <w:fldChar w:fldCharType="separate"/>
            </w:r>
            <w:r>
              <w:rPr>
                <w:webHidden/>
              </w:rPr>
              <w:t>40</w:t>
            </w:r>
            <w:r>
              <w:rPr>
                <w:webHidden/>
              </w:rPr>
              <w:fldChar w:fldCharType="end"/>
            </w:r>
          </w:hyperlink>
        </w:p>
        <w:p w14:paraId="6F454DD0" w14:textId="2738D899" w:rsidR="00757AD3" w:rsidRDefault="00757AD3">
          <w:pPr>
            <w:pStyle w:val="21"/>
            <w:rPr>
              <w:rFonts w:asciiTheme="minorHAnsi" w:eastAsiaTheme="minorEastAsia" w:hAnsiTheme="minorHAnsi" w:cstheme="minorBidi"/>
              <w:kern w:val="2"/>
              <w:sz w:val="24"/>
              <w:szCs w:val="24"/>
              <w:lang w:val="ru-BY" w:eastAsia="ru-BY"/>
              <w14:ligatures w14:val="standardContextual"/>
            </w:rPr>
          </w:pPr>
          <w:hyperlink w:anchor="_Toc196093825" w:history="1">
            <w:r w:rsidRPr="00050EBC">
              <w:rPr>
                <w:rStyle w:val="ae"/>
                <w:lang w:val="en-US"/>
              </w:rPr>
              <w:t>6.3</w:t>
            </w:r>
            <w:r w:rsidRPr="00050EBC">
              <w:rPr>
                <w:rStyle w:val="ae"/>
              </w:rPr>
              <w:t xml:space="preserve"> Руководство по использованию</w:t>
            </w:r>
            <w:r>
              <w:rPr>
                <w:webHidden/>
              </w:rPr>
              <w:tab/>
            </w:r>
            <w:r>
              <w:rPr>
                <w:webHidden/>
              </w:rPr>
              <w:fldChar w:fldCharType="begin"/>
            </w:r>
            <w:r>
              <w:rPr>
                <w:webHidden/>
              </w:rPr>
              <w:instrText xml:space="preserve"> PAGEREF _Toc196093825 \h </w:instrText>
            </w:r>
            <w:r>
              <w:rPr>
                <w:webHidden/>
              </w:rPr>
            </w:r>
            <w:r>
              <w:rPr>
                <w:webHidden/>
              </w:rPr>
              <w:fldChar w:fldCharType="separate"/>
            </w:r>
            <w:r>
              <w:rPr>
                <w:webHidden/>
              </w:rPr>
              <w:t>40</w:t>
            </w:r>
            <w:r>
              <w:rPr>
                <w:webHidden/>
              </w:rPr>
              <w:fldChar w:fldCharType="end"/>
            </w:r>
          </w:hyperlink>
        </w:p>
        <w:p w14:paraId="50C71E8C" w14:textId="752500FB"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26" w:history="1">
            <w:r w:rsidRPr="00050EBC">
              <w:rPr>
                <w:rStyle w:val="ae"/>
              </w:rPr>
              <w:t>Заключение</w:t>
            </w:r>
            <w:r>
              <w:rPr>
                <w:webHidden/>
              </w:rPr>
              <w:tab/>
            </w:r>
            <w:r>
              <w:rPr>
                <w:webHidden/>
              </w:rPr>
              <w:fldChar w:fldCharType="begin"/>
            </w:r>
            <w:r>
              <w:rPr>
                <w:webHidden/>
              </w:rPr>
              <w:instrText xml:space="preserve"> PAGEREF _Toc196093826 \h </w:instrText>
            </w:r>
            <w:r>
              <w:rPr>
                <w:webHidden/>
              </w:rPr>
            </w:r>
            <w:r>
              <w:rPr>
                <w:webHidden/>
              </w:rPr>
              <w:fldChar w:fldCharType="separate"/>
            </w:r>
            <w:r>
              <w:rPr>
                <w:webHidden/>
              </w:rPr>
              <w:t>41</w:t>
            </w:r>
            <w:r>
              <w:rPr>
                <w:webHidden/>
              </w:rPr>
              <w:fldChar w:fldCharType="end"/>
            </w:r>
          </w:hyperlink>
        </w:p>
        <w:p w14:paraId="01EBAF9D" w14:textId="04CFB712" w:rsidR="00757AD3" w:rsidRDefault="00757AD3">
          <w:pPr>
            <w:pStyle w:val="12"/>
            <w:rPr>
              <w:rFonts w:asciiTheme="minorHAnsi" w:eastAsiaTheme="minorEastAsia" w:hAnsiTheme="minorHAnsi" w:cstheme="minorBidi"/>
              <w:kern w:val="2"/>
              <w:sz w:val="24"/>
              <w:szCs w:val="24"/>
              <w:lang w:val="ru-BY" w:eastAsia="ru-BY"/>
              <w14:ligatures w14:val="standardContextual"/>
            </w:rPr>
          </w:pPr>
          <w:hyperlink w:anchor="_Toc196093827" w:history="1">
            <w:r w:rsidRPr="00050EBC">
              <w:rPr>
                <w:rStyle w:val="ae"/>
              </w:rPr>
              <w:t>Список использованных источников</w:t>
            </w:r>
            <w:r>
              <w:rPr>
                <w:webHidden/>
              </w:rPr>
              <w:tab/>
            </w:r>
            <w:r>
              <w:rPr>
                <w:webHidden/>
              </w:rPr>
              <w:fldChar w:fldCharType="begin"/>
            </w:r>
            <w:r>
              <w:rPr>
                <w:webHidden/>
              </w:rPr>
              <w:instrText xml:space="preserve"> PAGEREF _Toc196093827 \h </w:instrText>
            </w:r>
            <w:r>
              <w:rPr>
                <w:webHidden/>
              </w:rPr>
            </w:r>
            <w:r>
              <w:rPr>
                <w:webHidden/>
              </w:rPr>
              <w:fldChar w:fldCharType="separate"/>
            </w:r>
            <w:r>
              <w:rPr>
                <w:webHidden/>
              </w:rPr>
              <w:t>42</w:t>
            </w:r>
            <w:r>
              <w:rPr>
                <w:webHidden/>
              </w:rPr>
              <w:fldChar w:fldCharType="end"/>
            </w:r>
          </w:hyperlink>
        </w:p>
        <w:p w14:paraId="7E3DBC92" w14:textId="49BCC9D7"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6093805"/>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6093806"/>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CA56C7" w:rsidRDefault="00C262EE" w:rsidP="0027293C">
      <w:pPr>
        <w:pStyle w:val="2"/>
        <w:ind w:hanging="735"/>
        <w:rPr>
          <w:highlight w:val="yellow"/>
          <w:lang w:val="ru-RU"/>
        </w:rPr>
      </w:pPr>
      <w:bookmarkStart w:id="3" w:name="_Toc196093807"/>
      <w:r w:rsidRPr="00CA56C7">
        <w:rPr>
          <w:highlight w:val="yellow"/>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5"/>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5"/>
        <w:rPr>
          <w:rStyle w:val="aff6"/>
          <w:lang w:val="en-US"/>
        </w:rPr>
      </w:pPr>
      <w:proofErr w:type="spellStart"/>
      <w:r w:rsidRPr="00667A7D">
        <w:rPr>
          <w:rStyle w:val="aff6"/>
        </w:rPr>
        <w:t>Edmodo</w:t>
      </w:r>
      <w:proofErr w:type="spellEnd"/>
      <w:r w:rsidRPr="00667A7D">
        <w:rPr>
          <w:rStyle w:val="aff6"/>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5"/>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5"/>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6093808"/>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
            </w:pPr>
            <w:r w:rsidRPr="00667A7D">
              <w:t>Характеристика</w:t>
            </w:r>
          </w:p>
        </w:tc>
        <w:tc>
          <w:tcPr>
            <w:tcW w:w="1496" w:type="dxa"/>
          </w:tcPr>
          <w:p w14:paraId="50014F60" w14:textId="447A0895" w:rsidR="005C752F" w:rsidRPr="00667A7D" w:rsidRDefault="005C752F" w:rsidP="00852E4A">
            <w:pPr>
              <w:pStyle w:val="aff"/>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
                  </w:pPr>
                </w:p>
              </w:tc>
            </w:tr>
          </w:tbl>
          <w:p w14:paraId="5D4EFD33" w14:textId="77777777" w:rsidR="005C752F" w:rsidRPr="00667A7D" w:rsidRDefault="005C752F" w:rsidP="00852E4A">
            <w:pPr>
              <w:pStyle w:val="aff"/>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
                  </w:pPr>
                  <w:proofErr w:type="spellStart"/>
                  <w:r w:rsidRPr="00667A7D">
                    <w:t>Edmodo</w:t>
                  </w:r>
                  <w:proofErr w:type="spellEnd"/>
                </w:p>
              </w:tc>
            </w:tr>
          </w:tbl>
          <w:p w14:paraId="3A5479E0" w14:textId="77777777" w:rsidR="005C752F" w:rsidRPr="00667A7D" w:rsidRDefault="005C752F" w:rsidP="00852E4A">
            <w:pPr>
              <w:pStyle w:val="aff"/>
            </w:pPr>
          </w:p>
        </w:tc>
        <w:tc>
          <w:tcPr>
            <w:tcW w:w="1496" w:type="dxa"/>
          </w:tcPr>
          <w:p w14:paraId="55D452E0" w14:textId="3A655B98" w:rsidR="005C752F" w:rsidRPr="00667A7D" w:rsidRDefault="005C752F" w:rsidP="00852E4A">
            <w:pPr>
              <w:pStyle w:val="aff"/>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
            </w:pPr>
            <w:r w:rsidRPr="00AB0E5E">
              <w:t>Целевая аудитория</w:t>
            </w:r>
          </w:p>
        </w:tc>
        <w:tc>
          <w:tcPr>
            <w:tcW w:w="1496" w:type="dxa"/>
          </w:tcPr>
          <w:p w14:paraId="4550E700" w14:textId="56622862" w:rsidR="005C752F" w:rsidRPr="00667A7D" w:rsidRDefault="00D02F71" w:rsidP="00852E4A">
            <w:pPr>
              <w:pStyle w:val="aff"/>
            </w:pPr>
            <w:r w:rsidRPr="00D02F71">
              <w:t>Школы и колледжи Беларус</w:t>
            </w:r>
          </w:p>
        </w:tc>
        <w:tc>
          <w:tcPr>
            <w:tcW w:w="1496" w:type="dxa"/>
          </w:tcPr>
          <w:p w14:paraId="4BBACAE8" w14:textId="0DE5DCFC" w:rsidR="005C752F" w:rsidRPr="00667A7D" w:rsidRDefault="00861435" w:rsidP="00852E4A">
            <w:pPr>
              <w:pStyle w:val="aff"/>
            </w:pPr>
            <w:r w:rsidRPr="00861435">
              <w:t>Учителя и ученики по всему миру</w:t>
            </w:r>
          </w:p>
        </w:tc>
        <w:tc>
          <w:tcPr>
            <w:tcW w:w="1496" w:type="dxa"/>
          </w:tcPr>
          <w:p w14:paraId="5807134D" w14:textId="7C924CEC" w:rsidR="005C752F" w:rsidRPr="00667A7D" w:rsidRDefault="00861435" w:rsidP="00852E4A">
            <w:pPr>
              <w:pStyle w:val="aff"/>
            </w:pPr>
            <w:r w:rsidRPr="00861435">
              <w:t>Учителя, ученики и родители</w:t>
            </w:r>
          </w:p>
        </w:tc>
        <w:tc>
          <w:tcPr>
            <w:tcW w:w="1496" w:type="dxa"/>
          </w:tcPr>
          <w:p w14:paraId="227C55D4" w14:textId="18C94794" w:rsidR="005C752F" w:rsidRPr="00667A7D" w:rsidRDefault="00861435" w:rsidP="00852E4A">
            <w:pPr>
              <w:pStyle w:val="aff"/>
            </w:pPr>
            <w:r w:rsidRPr="00861435">
              <w:t>Учебные заведения всех уровней</w:t>
            </w:r>
          </w:p>
        </w:tc>
        <w:tc>
          <w:tcPr>
            <w:tcW w:w="1497" w:type="dxa"/>
          </w:tcPr>
          <w:p w14:paraId="16F56C3A" w14:textId="1539E505" w:rsidR="005C752F" w:rsidRPr="00667A7D" w:rsidRDefault="00861435" w:rsidP="00852E4A">
            <w:pPr>
              <w:pStyle w:val="aff"/>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
            </w:pPr>
            <w:r w:rsidRPr="00AB0E5E">
              <w:t>Тип платформы</w:t>
            </w:r>
          </w:p>
        </w:tc>
        <w:tc>
          <w:tcPr>
            <w:tcW w:w="1496" w:type="dxa"/>
          </w:tcPr>
          <w:p w14:paraId="3395E5ED" w14:textId="4E2CED62" w:rsidR="005C752F" w:rsidRPr="00667A7D" w:rsidRDefault="00D02F71" w:rsidP="00852E4A">
            <w:pPr>
              <w:pStyle w:val="aff"/>
            </w:pPr>
            <w:r w:rsidRPr="00D02F71">
              <w:t>Веб-сервис и мобильные приложения</w:t>
            </w:r>
          </w:p>
        </w:tc>
        <w:tc>
          <w:tcPr>
            <w:tcW w:w="1496" w:type="dxa"/>
          </w:tcPr>
          <w:p w14:paraId="18A274DD" w14:textId="4ADA8058" w:rsidR="005C752F" w:rsidRPr="00667A7D" w:rsidRDefault="00861435" w:rsidP="00852E4A">
            <w:pPr>
              <w:pStyle w:val="aff"/>
            </w:pPr>
            <w:r w:rsidRPr="00861435">
              <w:t>Веб-сервис и мобильные приложения</w:t>
            </w:r>
          </w:p>
        </w:tc>
        <w:tc>
          <w:tcPr>
            <w:tcW w:w="1496" w:type="dxa"/>
          </w:tcPr>
          <w:p w14:paraId="2B6A0BDE" w14:textId="5AFB306E" w:rsidR="005C752F" w:rsidRPr="00667A7D" w:rsidRDefault="00861435" w:rsidP="00852E4A">
            <w:pPr>
              <w:pStyle w:val="aff"/>
            </w:pPr>
            <w:r w:rsidRPr="00861435">
              <w:t>Веб-сервис и мобильные приложения</w:t>
            </w:r>
          </w:p>
        </w:tc>
        <w:tc>
          <w:tcPr>
            <w:tcW w:w="1496" w:type="dxa"/>
          </w:tcPr>
          <w:p w14:paraId="1E56055D" w14:textId="77450140" w:rsidR="005C752F" w:rsidRPr="00667A7D" w:rsidRDefault="00861435" w:rsidP="00852E4A">
            <w:pPr>
              <w:pStyle w:val="aff"/>
            </w:pPr>
            <w:r w:rsidRPr="00861435">
              <w:t>Веб-сервис и мобильные приложения</w:t>
            </w:r>
          </w:p>
        </w:tc>
        <w:tc>
          <w:tcPr>
            <w:tcW w:w="1497" w:type="dxa"/>
          </w:tcPr>
          <w:p w14:paraId="65187FB9" w14:textId="5804D8DE" w:rsidR="005C752F" w:rsidRPr="00667A7D" w:rsidRDefault="00861435" w:rsidP="00852E4A">
            <w:pPr>
              <w:pStyle w:val="aff"/>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721EDE" w:rsidR="00316E80" w:rsidRDefault="00316E80" w:rsidP="00852E4A">
      <w:pPr>
        <w:ind w:firstLine="0"/>
      </w:pPr>
      <w:r w:rsidRPr="00667A7D">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
            </w:pPr>
            <w:r w:rsidRPr="00D168A5">
              <w:t>Нет</w:t>
            </w:r>
          </w:p>
        </w:tc>
        <w:tc>
          <w:tcPr>
            <w:tcW w:w="1496" w:type="dxa"/>
            <w:tcBorders>
              <w:bottom w:val="nil"/>
            </w:tcBorders>
          </w:tcPr>
          <w:p w14:paraId="1B15FD8C" w14:textId="1327B5D6" w:rsidR="00AB0E5E" w:rsidRPr="00D168A5" w:rsidRDefault="00861435" w:rsidP="00D168A5">
            <w:pPr>
              <w:pStyle w:val="aff"/>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
            </w:pPr>
            <w:r w:rsidRPr="00D168A5">
              <w:t>Нет</w:t>
            </w:r>
          </w:p>
        </w:tc>
        <w:tc>
          <w:tcPr>
            <w:tcW w:w="1496" w:type="dxa"/>
            <w:tcBorders>
              <w:bottom w:val="nil"/>
            </w:tcBorders>
          </w:tcPr>
          <w:p w14:paraId="3CEE051C" w14:textId="6FC96B9A" w:rsidR="00AB0E5E" w:rsidRPr="00D168A5" w:rsidRDefault="00861435" w:rsidP="00D168A5">
            <w:pPr>
              <w:pStyle w:val="aff"/>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
            </w:pPr>
            <w:r w:rsidRPr="00D168A5">
              <w:t>Бесплатно</w:t>
            </w:r>
          </w:p>
        </w:tc>
        <w:tc>
          <w:tcPr>
            <w:tcW w:w="1497" w:type="dxa"/>
            <w:tcBorders>
              <w:bottom w:val="nil"/>
            </w:tcBorders>
          </w:tcPr>
          <w:p w14:paraId="61B720CE" w14:textId="19E67AF5" w:rsidR="00AB0E5E" w:rsidRPr="00D168A5" w:rsidRDefault="00861435" w:rsidP="00D168A5">
            <w:pPr>
              <w:pStyle w:val="aff"/>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
            </w:pPr>
            <w:r w:rsidRPr="00D168A5">
              <w:t>Форумы, база знаний</w:t>
            </w:r>
          </w:p>
        </w:tc>
        <w:tc>
          <w:tcPr>
            <w:tcW w:w="1496" w:type="dxa"/>
            <w:tcBorders>
              <w:bottom w:val="nil"/>
            </w:tcBorders>
          </w:tcPr>
          <w:p w14:paraId="55A0C507" w14:textId="3267839E" w:rsidR="00AB0E5E" w:rsidRPr="00D168A5" w:rsidRDefault="00861435" w:rsidP="00D168A5">
            <w:pPr>
              <w:pStyle w:val="aff"/>
            </w:pPr>
            <w:r w:rsidRPr="00D168A5">
              <w:t>Форумы, база знаний</w:t>
            </w:r>
          </w:p>
        </w:tc>
        <w:tc>
          <w:tcPr>
            <w:tcW w:w="1497" w:type="dxa"/>
            <w:tcBorders>
              <w:bottom w:val="nil"/>
            </w:tcBorders>
          </w:tcPr>
          <w:p w14:paraId="13B3731D" w14:textId="2BEC3626" w:rsidR="00AB0E5E" w:rsidRPr="00D168A5" w:rsidRDefault="00861435" w:rsidP="00D168A5">
            <w:pPr>
              <w:pStyle w:val="aff"/>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496CAFF5" w:rsidR="00AE6F95" w:rsidRDefault="00AE6F95" w:rsidP="00A70E9D">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
            </w:pPr>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
            </w:pPr>
            <w:r w:rsidRPr="00D02F71">
              <w:t>Нет</w:t>
            </w:r>
          </w:p>
        </w:tc>
        <w:tc>
          <w:tcPr>
            <w:tcW w:w="1496" w:type="dxa"/>
            <w:tcBorders>
              <w:bottom w:val="nil"/>
            </w:tcBorders>
          </w:tcPr>
          <w:p w14:paraId="742BFC7D" w14:textId="567A23A6" w:rsidR="00AB0E5E" w:rsidRPr="00667A7D" w:rsidRDefault="0012454E" w:rsidP="00D168A5">
            <w:pPr>
              <w:pStyle w:val="aff"/>
            </w:pPr>
            <w:r w:rsidRPr="0012454E">
              <w:t>Частично</w:t>
            </w:r>
          </w:p>
        </w:tc>
        <w:tc>
          <w:tcPr>
            <w:tcW w:w="1496" w:type="dxa"/>
            <w:tcBorders>
              <w:bottom w:val="nil"/>
            </w:tcBorders>
          </w:tcPr>
          <w:p w14:paraId="56823C72" w14:textId="3D3EFEAA" w:rsidR="00AB0E5E" w:rsidRPr="00667A7D" w:rsidRDefault="0012454E" w:rsidP="00D168A5">
            <w:pPr>
              <w:pStyle w:val="aff"/>
            </w:pPr>
            <w:r w:rsidRPr="0012454E">
              <w:t>Нет</w:t>
            </w:r>
          </w:p>
        </w:tc>
        <w:tc>
          <w:tcPr>
            <w:tcW w:w="1496" w:type="dxa"/>
            <w:tcBorders>
              <w:bottom w:val="nil"/>
            </w:tcBorders>
          </w:tcPr>
          <w:p w14:paraId="5D55D720" w14:textId="51277B7D" w:rsidR="00AB0E5E" w:rsidRPr="00667A7D" w:rsidRDefault="0012454E" w:rsidP="00D168A5">
            <w:pPr>
              <w:pStyle w:val="aff"/>
            </w:pPr>
            <w:r w:rsidRPr="0012454E">
              <w:t>Нет</w:t>
            </w:r>
          </w:p>
        </w:tc>
        <w:tc>
          <w:tcPr>
            <w:tcW w:w="1497" w:type="dxa"/>
            <w:tcBorders>
              <w:bottom w:val="nil"/>
            </w:tcBorders>
          </w:tcPr>
          <w:p w14:paraId="412ACE2D" w14:textId="4C478817" w:rsidR="00AB0E5E" w:rsidRPr="00667A7D" w:rsidRDefault="0012454E" w:rsidP="00D168A5">
            <w:pPr>
              <w:pStyle w:val="aff"/>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
            </w:pPr>
            <w:r w:rsidRPr="00D02F71">
              <w:t>Нет</w:t>
            </w:r>
          </w:p>
        </w:tc>
        <w:tc>
          <w:tcPr>
            <w:tcW w:w="1496" w:type="dxa"/>
            <w:tcBorders>
              <w:bottom w:val="nil"/>
            </w:tcBorders>
          </w:tcPr>
          <w:p w14:paraId="11396CB8" w14:textId="2D6DD2BA" w:rsidR="00AB0E5E" w:rsidRPr="00667A7D" w:rsidRDefault="0012454E" w:rsidP="00D168A5">
            <w:pPr>
              <w:pStyle w:val="aff"/>
            </w:pPr>
            <w:r w:rsidRPr="0012454E">
              <w:t>Да</w:t>
            </w:r>
          </w:p>
        </w:tc>
        <w:tc>
          <w:tcPr>
            <w:tcW w:w="1496" w:type="dxa"/>
            <w:tcBorders>
              <w:bottom w:val="nil"/>
            </w:tcBorders>
          </w:tcPr>
          <w:p w14:paraId="630C908E" w14:textId="5710FBAF" w:rsidR="00AB0E5E" w:rsidRPr="00667A7D" w:rsidRDefault="0012454E" w:rsidP="00D168A5">
            <w:pPr>
              <w:pStyle w:val="aff"/>
            </w:pPr>
            <w:r w:rsidRPr="0012454E">
              <w:t>Нет</w:t>
            </w:r>
          </w:p>
        </w:tc>
        <w:tc>
          <w:tcPr>
            <w:tcW w:w="1496" w:type="dxa"/>
            <w:tcBorders>
              <w:bottom w:val="nil"/>
            </w:tcBorders>
          </w:tcPr>
          <w:p w14:paraId="74127CE3" w14:textId="61D68C64" w:rsidR="00AB0E5E" w:rsidRPr="00667A7D" w:rsidRDefault="0012454E" w:rsidP="00D168A5">
            <w:pPr>
              <w:pStyle w:val="aff"/>
            </w:pPr>
            <w:r w:rsidRPr="0012454E">
              <w:t>Нет</w:t>
            </w:r>
          </w:p>
        </w:tc>
        <w:tc>
          <w:tcPr>
            <w:tcW w:w="1497" w:type="dxa"/>
            <w:tcBorders>
              <w:bottom w:val="nil"/>
            </w:tcBorders>
          </w:tcPr>
          <w:p w14:paraId="044E007D" w14:textId="2D4B9351" w:rsidR="00AB0E5E" w:rsidRPr="00667A7D" w:rsidRDefault="0012454E" w:rsidP="00D168A5">
            <w:pPr>
              <w:pStyle w:val="aff"/>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
            </w:pPr>
            <w:r w:rsidRPr="00D02F71">
              <w:t>Нет</w:t>
            </w:r>
          </w:p>
        </w:tc>
        <w:tc>
          <w:tcPr>
            <w:tcW w:w="1496" w:type="dxa"/>
            <w:tcBorders>
              <w:bottom w:val="nil"/>
            </w:tcBorders>
          </w:tcPr>
          <w:p w14:paraId="169E962F" w14:textId="347CEF66" w:rsidR="00AB0E5E" w:rsidRPr="00667A7D" w:rsidRDefault="0012454E" w:rsidP="00D168A5">
            <w:pPr>
              <w:pStyle w:val="aff"/>
            </w:pPr>
            <w:r w:rsidRPr="0012454E">
              <w:t>Нет</w:t>
            </w:r>
          </w:p>
        </w:tc>
        <w:tc>
          <w:tcPr>
            <w:tcW w:w="1496" w:type="dxa"/>
            <w:tcBorders>
              <w:bottom w:val="nil"/>
            </w:tcBorders>
          </w:tcPr>
          <w:p w14:paraId="5CF441F1" w14:textId="1650CDD3" w:rsidR="00AB0E5E" w:rsidRPr="00667A7D" w:rsidRDefault="0012454E" w:rsidP="00D168A5">
            <w:pPr>
              <w:pStyle w:val="aff"/>
            </w:pPr>
            <w:r w:rsidRPr="0012454E">
              <w:t>Нет</w:t>
            </w:r>
          </w:p>
        </w:tc>
        <w:tc>
          <w:tcPr>
            <w:tcW w:w="1496" w:type="dxa"/>
            <w:tcBorders>
              <w:bottom w:val="nil"/>
            </w:tcBorders>
          </w:tcPr>
          <w:p w14:paraId="2192B596" w14:textId="74EAD5D6" w:rsidR="00AB0E5E" w:rsidRPr="00667A7D" w:rsidRDefault="0012454E" w:rsidP="00D168A5">
            <w:pPr>
              <w:pStyle w:val="aff"/>
            </w:pPr>
            <w:r w:rsidRPr="0012454E">
              <w:t>Нет</w:t>
            </w:r>
          </w:p>
        </w:tc>
        <w:tc>
          <w:tcPr>
            <w:tcW w:w="1497" w:type="dxa"/>
            <w:tcBorders>
              <w:bottom w:val="nil"/>
            </w:tcBorders>
          </w:tcPr>
          <w:p w14:paraId="144CF8B6" w14:textId="09A2C55F" w:rsidR="00AB0E5E" w:rsidRPr="00667A7D" w:rsidRDefault="0012454E" w:rsidP="00D168A5">
            <w:pPr>
              <w:pStyle w:val="aff"/>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
            </w:pPr>
            <w:r w:rsidRPr="00D02F71">
              <w:t>Нет</w:t>
            </w:r>
          </w:p>
        </w:tc>
        <w:tc>
          <w:tcPr>
            <w:tcW w:w="1496" w:type="dxa"/>
            <w:tcBorders>
              <w:bottom w:val="nil"/>
            </w:tcBorders>
          </w:tcPr>
          <w:p w14:paraId="5CD0D1DF" w14:textId="398F8F76" w:rsidR="00AB0E5E" w:rsidRPr="00667A7D" w:rsidRDefault="0012454E" w:rsidP="00D168A5">
            <w:pPr>
              <w:pStyle w:val="aff"/>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
            </w:pPr>
            <w:r w:rsidRPr="0012454E">
              <w:t>Нет</w:t>
            </w:r>
          </w:p>
        </w:tc>
        <w:tc>
          <w:tcPr>
            <w:tcW w:w="1496" w:type="dxa"/>
            <w:tcBorders>
              <w:bottom w:val="nil"/>
            </w:tcBorders>
          </w:tcPr>
          <w:p w14:paraId="56D31623" w14:textId="2BA8C122" w:rsidR="00AB0E5E" w:rsidRPr="00667A7D" w:rsidRDefault="0012454E" w:rsidP="00D168A5">
            <w:pPr>
              <w:pStyle w:val="aff"/>
            </w:pPr>
            <w:r w:rsidRPr="0012454E">
              <w:t>Нет</w:t>
            </w:r>
          </w:p>
        </w:tc>
        <w:tc>
          <w:tcPr>
            <w:tcW w:w="1497" w:type="dxa"/>
            <w:tcBorders>
              <w:bottom w:val="nil"/>
            </w:tcBorders>
          </w:tcPr>
          <w:p w14:paraId="7B05174D" w14:textId="185455F4" w:rsidR="00AB0E5E" w:rsidRPr="00667A7D" w:rsidRDefault="0012454E" w:rsidP="00D168A5">
            <w:pPr>
              <w:pStyle w:val="aff"/>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
            </w:pPr>
            <w:r w:rsidRPr="00AB0E5E">
              <w:t>Поддержка геймификации</w:t>
            </w:r>
          </w:p>
        </w:tc>
        <w:tc>
          <w:tcPr>
            <w:tcW w:w="1496" w:type="dxa"/>
          </w:tcPr>
          <w:p w14:paraId="5B316EEB" w14:textId="48097CB7" w:rsidR="005C752F" w:rsidRPr="00667A7D" w:rsidRDefault="00D02F71" w:rsidP="00D168A5">
            <w:pPr>
              <w:pStyle w:val="aff"/>
            </w:pPr>
            <w:r w:rsidRPr="00D02F71">
              <w:t>Нет</w:t>
            </w:r>
          </w:p>
        </w:tc>
        <w:tc>
          <w:tcPr>
            <w:tcW w:w="1496" w:type="dxa"/>
          </w:tcPr>
          <w:p w14:paraId="1279246F" w14:textId="0E8F4327" w:rsidR="005C752F" w:rsidRPr="00667A7D" w:rsidRDefault="0012454E" w:rsidP="00D168A5">
            <w:pPr>
              <w:pStyle w:val="aff"/>
            </w:pPr>
            <w:r w:rsidRPr="0012454E">
              <w:t>Частично</w:t>
            </w:r>
          </w:p>
        </w:tc>
        <w:tc>
          <w:tcPr>
            <w:tcW w:w="1496" w:type="dxa"/>
          </w:tcPr>
          <w:p w14:paraId="4C7781DA" w14:textId="04EC4A84" w:rsidR="005C752F" w:rsidRPr="00667A7D" w:rsidRDefault="0012454E" w:rsidP="00D168A5">
            <w:pPr>
              <w:pStyle w:val="aff"/>
            </w:pPr>
            <w:r w:rsidRPr="0012454E">
              <w:t>Нет</w:t>
            </w:r>
          </w:p>
        </w:tc>
        <w:tc>
          <w:tcPr>
            <w:tcW w:w="1496" w:type="dxa"/>
          </w:tcPr>
          <w:p w14:paraId="1FBD65A2" w14:textId="3DB50ECC" w:rsidR="005C752F" w:rsidRPr="00667A7D" w:rsidRDefault="0012454E" w:rsidP="00D168A5">
            <w:pPr>
              <w:pStyle w:val="aff"/>
            </w:pPr>
            <w:r w:rsidRPr="0012454E">
              <w:t>Нет</w:t>
            </w:r>
          </w:p>
        </w:tc>
        <w:tc>
          <w:tcPr>
            <w:tcW w:w="1497" w:type="dxa"/>
          </w:tcPr>
          <w:p w14:paraId="3FF0BEBC" w14:textId="15EF208F" w:rsidR="005C752F" w:rsidRPr="00667A7D" w:rsidRDefault="0012454E" w:rsidP="00D168A5">
            <w:pPr>
              <w:pStyle w:val="aff"/>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
            </w:pPr>
            <w:r w:rsidRPr="00AB0E5E">
              <w:t>Наличие API для разработчиков</w:t>
            </w:r>
          </w:p>
        </w:tc>
        <w:tc>
          <w:tcPr>
            <w:tcW w:w="1496" w:type="dxa"/>
          </w:tcPr>
          <w:p w14:paraId="64162823" w14:textId="5A5EB72D" w:rsidR="00AB0E5E" w:rsidRPr="00667A7D" w:rsidRDefault="00D02F71" w:rsidP="00D168A5">
            <w:pPr>
              <w:pStyle w:val="aff"/>
            </w:pPr>
            <w:r w:rsidRPr="00D02F71">
              <w:t>Нет</w:t>
            </w:r>
          </w:p>
        </w:tc>
        <w:tc>
          <w:tcPr>
            <w:tcW w:w="1496" w:type="dxa"/>
          </w:tcPr>
          <w:p w14:paraId="410EBD07" w14:textId="15AD969B" w:rsidR="00AB0E5E" w:rsidRPr="00667A7D" w:rsidRDefault="0012454E" w:rsidP="00D168A5">
            <w:pPr>
              <w:pStyle w:val="aff"/>
            </w:pPr>
            <w:r w:rsidRPr="0012454E">
              <w:t>Да</w:t>
            </w:r>
          </w:p>
        </w:tc>
        <w:tc>
          <w:tcPr>
            <w:tcW w:w="1496" w:type="dxa"/>
          </w:tcPr>
          <w:p w14:paraId="6D76881D" w14:textId="337A21AF" w:rsidR="00AB0E5E" w:rsidRPr="00667A7D" w:rsidRDefault="0012454E" w:rsidP="00D168A5">
            <w:pPr>
              <w:pStyle w:val="aff"/>
            </w:pPr>
            <w:r w:rsidRPr="0012454E">
              <w:t>Нет</w:t>
            </w:r>
          </w:p>
        </w:tc>
        <w:tc>
          <w:tcPr>
            <w:tcW w:w="1496" w:type="dxa"/>
          </w:tcPr>
          <w:p w14:paraId="7750A0D1" w14:textId="1A38B3A3" w:rsidR="00AB0E5E" w:rsidRPr="00667A7D" w:rsidRDefault="0012454E" w:rsidP="00D168A5">
            <w:pPr>
              <w:pStyle w:val="aff"/>
            </w:pPr>
            <w:r w:rsidRPr="0012454E">
              <w:t>Да</w:t>
            </w:r>
          </w:p>
        </w:tc>
        <w:tc>
          <w:tcPr>
            <w:tcW w:w="1497" w:type="dxa"/>
          </w:tcPr>
          <w:p w14:paraId="6B365B7F" w14:textId="36AF2C17" w:rsidR="00AB0E5E" w:rsidRPr="00667A7D" w:rsidRDefault="0012454E" w:rsidP="00D168A5">
            <w:pPr>
              <w:pStyle w:val="aff"/>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
            </w:pPr>
            <w:r w:rsidRPr="00D02F71">
              <w:t>Да</w:t>
            </w:r>
          </w:p>
        </w:tc>
        <w:tc>
          <w:tcPr>
            <w:tcW w:w="1496" w:type="dxa"/>
            <w:tcBorders>
              <w:bottom w:val="nil"/>
            </w:tcBorders>
          </w:tcPr>
          <w:p w14:paraId="0C99DD1E" w14:textId="20EED9AA" w:rsidR="00AB0E5E" w:rsidRPr="00667A7D" w:rsidRDefault="0012454E" w:rsidP="00D168A5">
            <w:pPr>
              <w:pStyle w:val="aff"/>
            </w:pPr>
            <w:r w:rsidRPr="0012454E">
              <w:t>Да</w:t>
            </w:r>
          </w:p>
        </w:tc>
        <w:tc>
          <w:tcPr>
            <w:tcW w:w="1496" w:type="dxa"/>
            <w:tcBorders>
              <w:bottom w:val="nil"/>
            </w:tcBorders>
          </w:tcPr>
          <w:p w14:paraId="05C48558" w14:textId="6A61611B" w:rsidR="00AB0E5E" w:rsidRPr="00667A7D" w:rsidRDefault="0012454E" w:rsidP="00D168A5">
            <w:pPr>
              <w:pStyle w:val="aff"/>
            </w:pPr>
            <w:r w:rsidRPr="0012454E">
              <w:t>Да</w:t>
            </w:r>
          </w:p>
        </w:tc>
        <w:tc>
          <w:tcPr>
            <w:tcW w:w="1496" w:type="dxa"/>
            <w:tcBorders>
              <w:bottom w:val="nil"/>
            </w:tcBorders>
          </w:tcPr>
          <w:p w14:paraId="5F3C3258" w14:textId="3F666DEE" w:rsidR="00AB0E5E" w:rsidRPr="00667A7D" w:rsidRDefault="0012454E" w:rsidP="00D168A5">
            <w:pPr>
              <w:pStyle w:val="aff"/>
            </w:pPr>
            <w:r w:rsidRPr="0012454E">
              <w:t>Да</w:t>
            </w:r>
          </w:p>
        </w:tc>
        <w:tc>
          <w:tcPr>
            <w:tcW w:w="1497" w:type="dxa"/>
            <w:tcBorders>
              <w:bottom w:val="nil"/>
            </w:tcBorders>
          </w:tcPr>
          <w:p w14:paraId="23644EB6" w14:textId="3C69E3BF" w:rsidR="00AB0E5E" w:rsidRPr="00667A7D" w:rsidRDefault="0012454E" w:rsidP="00D168A5">
            <w:pPr>
              <w:pStyle w:val="aff"/>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49BA49D1" w:rsidR="00E74462" w:rsidRDefault="00E74462" w:rsidP="00E74462">
      <w:pPr>
        <w:ind w:firstLine="0"/>
      </w:pPr>
      <w:r w:rsidRPr="00E74462">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
            </w:pPr>
            <w:r w:rsidRPr="00D02F71">
              <w:t>Высокий для Беларуси</w:t>
            </w:r>
          </w:p>
        </w:tc>
        <w:tc>
          <w:tcPr>
            <w:tcW w:w="1496" w:type="dxa"/>
          </w:tcPr>
          <w:p w14:paraId="7B26CC67" w14:textId="6D78EAD3" w:rsidR="00AB0E5E" w:rsidRPr="00D168A5" w:rsidRDefault="0012454E" w:rsidP="00E74462">
            <w:pPr>
              <w:pStyle w:val="aff"/>
            </w:pPr>
            <w:r w:rsidRPr="00D168A5">
              <w:t>Средний</w:t>
            </w:r>
          </w:p>
        </w:tc>
        <w:tc>
          <w:tcPr>
            <w:tcW w:w="1496" w:type="dxa"/>
          </w:tcPr>
          <w:p w14:paraId="1A7C7FA2" w14:textId="4E3E4ADD" w:rsidR="00AB0E5E" w:rsidRPr="00D168A5" w:rsidRDefault="0012454E" w:rsidP="00E74462">
            <w:pPr>
              <w:pStyle w:val="aff"/>
            </w:pPr>
            <w:r w:rsidRPr="00D168A5">
              <w:t>Средний</w:t>
            </w:r>
          </w:p>
        </w:tc>
        <w:tc>
          <w:tcPr>
            <w:tcW w:w="1496" w:type="dxa"/>
          </w:tcPr>
          <w:p w14:paraId="35393934" w14:textId="4A38D457" w:rsidR="00AB0E5E" w:rsidRPr="00D168A5" w:rsidRDefault="00D168A5" w:rsidP="00E74462">
            <w:pPr>
              <w:pStyle w:val="aff"/>
            </w:pPr>
            <w:r>
              <w:t>Высокий</w:t>
            </w:r>
          </w:p>
        </w:tc>
        <w:tc>
          <w:tcPr>
            <w:tcW w:w="1497" w:type="dxa"/>
          </w:tcPr>
          <w:p w14:paraId="6F544113" w14:textId="256312A6" w:rsidR="00AB0E5E" w:rsidRPr="00D168A5" w:rsidRDefault="0012454E" w:rsidP="00E74462">
            <w:pPr>
              <w:pStyle w:val="aff"/>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
            </w:pPr>
            <w:r w:rsidRPr="00AB0E5E">
              <w:t>Возможность настройки уведомлений</w:t>
            </w:r>
          </w:p>
        </w:tc>
        <w:tc>
          <w:tcPr>
            <w:tcW w:w="1496" w:type="dxa"/>
          </w:tcPr>
          <w:p w14:paraId="260CB1E8" w14:textId="66DF9108" w:rsidR="00AB0E5E" w:rsidRPr="00667A7D" w:rsidRDefault="00D02F71" w:rsidP="00E74462">
            <w:pPr>
              <w:pStyle w:val="aff"/>
            </w:pPr>
            <w:r w:rsidRPr="00D02F71">
              <w:t>Да</w:t>
            </w:r>
          </w:p>
        </w:tc>
        <w:tc>
          <w:tcPr>
            <w:tcW w:w="1496" w:type="dxa"/>
          </w:tcPr>
          <w:p w14:paraId="5011CB0D" w14:textId="1F28EF21" w:rsidR="00AB0E5E" w:rsidRPr="00667A7D" w:rsidRDefault="0012454E" w:rsidP="00E74462">
            <w:pPr>
              <w:pStyle w:val="aff"/>
            </w:pPr>
            <w:r w:rsidRPr="0012454E">
              <w:t>Да</w:t>
            </w:r>
          </w:p>
        </w:tc>
        <w:tc>
          <w:tcPr>
            <w:tcW w:w="1496" w:type="dxa"/>
          </w:tcPr>
          <w:p w14:paraId="55A78D49" w14:textId="1FCCEBD9" w:rsidR="00AB0E5E" w:rsidRPr="00667A7D" w:rsidRDefault="0012454E" w:rsidP="00E74462">
            <w:pPr>
              <w:pStyle w:val="aff"/>
            </w:pPr>
            <w:r w:rsidRPr="0012454E">
              <w:t>Да</w:t>
            </w:r>
          </w:p>
        </w:tc>
        <w:tc>
          <w:tcPr>
            <w:tcW w:w="1496" w:type="dxa"/>
          </w:tcPr>
          <w:p w14:paraId="17E40203" w14:textId="00D29E58" w:rsidR="00AB0E5E" w:rsidRPr="00667A7D" w:rsidRDefault="0012454E" w:rsidP="00E74462">
            <w:pPr>
              <w:pStyle w:val="aff"/>
            </w:pPr>
            <w:r w:rsidRPr="0012454E">
              <w:t>Да</w:t>
            </w:r>
          </w:p>
        </w:tc>
        <w:tc>
          <w:tcPr>
            <w:tcW w:w="1497" w:type="dxa"/>
          </w:tcPr>
          <w:p w14:paraId="212DF46C" w14:textId="4ADE7D28" w:rsidR="00AB0E5E" w:rsidRPr="00667A7D" w:rsidRDefault="0012454E" w:rsidP="00E74462">
            <w:pPr>
              <w:pStyle w:val="aff"/>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
            </w:pPr>
            <w:r w:rsidRPr="00AB0E5E">
              <w:t>Возможность экспорта данных</w:t>
            </w:r>
          </w:p>
        </w:tc>
        <w:tc>
          <w:tcPr>
            <w:tcW w:w="1496" w:type="dxa"/>
          </w:tcPr>
          <w:p w14:paraId="7D229D9F" w14:textId="608F9A09" w:rsidR="00AB0E5E" w:rsidRPr="00667A7D" w:rsidRDefault="00D02F71" w:rsidP="00E74462">
            <w:pPr>
              <w:pStyle w:val="aff"/>
            </w:pPr>
            <w:r w:rsidRPr="00D02F71">
              <w:t>Ограниченная</w:t>
            </w:r>
          </w:p>
        </w:tc>
        <w:tc>
          <w:tcPr>
            <w:tcW w:w="1496" w:type="dxa"/>
          </w:tcPr>
          <w:p w14:paraId="3405E582" w14:textId="1440C6E3" w:rsidR="00AB0E5E" w:rsidRPr="00667A7D" w:rsidRDefault="0012454E" w:rsidP="00E74462">
            <w:pPr>
              <w:pStyle w:val="aff"/>
            </w:pPr>
            <w:r w:rsidRPr="0012454E">
              <w:t>Да</w:t>
            </w:r>
          </w:p>
        </w:tc>
        <w:tc>
          <w:tcPr>
            <w:tcW w:w="1496" w:type="dxa"/>
          </w:tcPr>
          <w:p w14:paraId="614272BB" w14:textId="5038CE2C" w:rsidR="00AB0E5E" w:rsidRPr="00667A7D" w:rsidRDefault="0012454E" w:rsidP="00E74462">
            <w:pPr>
              <w:pStyle w:val="aff"/>
            </w:pPr>
            <w:r w:rsidRPr="00D02F71">
              <w:t>Ограниченная</w:t>
            </w:r>
          </w:p>
        </w:tc>
        <w:tc>
          <w:tcPr>
            <w:tcW w:w="1496" w:type="dxa"/>
          </w:tcPr>
          <w:p w14:paraId="4D386D37" w14:textId="77777777" w:rsidR="00AB0E5E" w:rsidRPr="00667A7D" w:rsidRDefault="00AB0E5E" w:rsidP="00E74462">
            <w:pPr>
              <w:pStyle w:val="aff"/>
            </w:pPr>
          </w:p>
        </w:tc>
        <w:tc>
          <w:tcPr>
            <w:tcW w:w="1497" w:type="dxa"/>
          </w:tcPr>
          <w:p w14:paraId="08C2A56F" w14:textId="585A3CE2" w:rsidR="00AB0E5E" w:rsidRPr="00667A7D" w:rsidRDefault="0012454E" w:rsidP="00E74462">
            <w:pPr>
              <w:pStyle w:val="aff"/>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
            </w:pPr>
            <w:r w:rsidRPr="00AB0E5E">
              <w:t>Поддержка форумов и обсуждений</w:t>
            </w:r>
          </w:p>
        </w:tc>
        <w:tc>
          <w:tcPr>
            <w:tcW w:w="1496" w:type="dxa"/>
          </w:tcPr>
          <w:p w14:paraId="7823B1A9" w14:textId="274B94F6" w:rsidR="00AB0E5E" w:rsidRPr="00667A7D" w:rsidRDefault="00D02F71" w:rsidP="00E74462">
            <w:pPr>
              <w:pStyle w:val="aff"/>
            </w:pPr>
            <w:r w:rsidRPr="00D02F71">
              <w:t>Нет</w:t>
            </w:r>
          </w:p>
        </w:tc>
        <w:tc>
          <w:tcPr>
            <w:tcW w:w="1496" w:type="dxa"/>
          </w:tcPr>
          <w:p w14:paraId="0C63A087" w14:textId="29A3103C" w:rsidR="00AB0E5E" w:rsidRPr="00667A7D" w:rsidRDefault="0012454E" w:rsidP="00E74462">
            <w:pPr>
              <w:pStyle w:val="aff"/>
            </w:pPr>
            <w:r w:rsidRPr="0012454E">
              <w:t>Да</w:t>
            </w:r>
          </w:p>
        </w:tc>
        <w:tc>
          <w:tcPr>
            <w:tcW w:w="1496" w:type="dxa"/>
          </w:tcPr>
          <w:p w14:paraId="6511FF88" w14:textId="4FA2BDA0" w:rsidR="00AB0E5E" w:rsidRPr="00667A7D" w:rsidRDefault="0012454E" w:rsidP="00E74462">
            <w:pPr>
              <w:pStyle w:val="aff"/>
            </w:pPr>
            <w:r w:rsidRPr="0012454E">
              <w:t>Да</w:t>
            </w:r>
          </w:p>
        </w:tc>
        <w:tc>
          <w:tcPr>
            <w:tcW w:w="1496" w:type="dxa"/>
          </w:tcPr>
          <w:p w14:paraId="7E84EFDA" w14:textId="5DBE2C10" w:rsidR="00AB0E5E" w:rsidRPr="00667A7D" w:rsidRDefault="0012454E" w:rsidP="00E74462">
            <w:pPr>
              <w:pStyle w:val="aff"/>
            </w:pPr>
            <w:r w:rsidRPr="0012454E">
              <w:t>Да</w:t>
            </w:r>
          </w:p>
        </w:tc>
        <w:tc>
          <w:tcPr>
            <w:tcW w:w="1497" w:type="dxa"/>
          </w:tcPr>
          <w:p w14:paraId="4CF26A2B" w14:textId="708FECFB" w:rsidR="00AB0E5E" w:rsidRPr="00667A7D" w:rsidRDefault="0012454E" w:rsidP="00E74462">
            <w:pPr>
              <w:pStyle w:val="aff"/>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
            </w:pPr>
            <w:r w:rsidRPr="00AB0E5E">
              <w:t>Возможность настройки прав доступа</w:t>
            </w:r>
          </w:p>
        </w:tc>
        <w:tc>
          <w:tcPr>
            <w:tcW w:w="1496" w:type="dxa"/>
          </w:tcPr>
          <w:p w14:paraId="72FFD9EA" w14:textId="1845B6DC" w:rsidR="00AB0E5E" w:rsidRPr="00667A7D" w:rsidRDefault="00D02F71" w:rsidP="00E74462">
            <w:pPr>
              <w:pStyle w:val="aff"/>
            </w:pPr>
            <w:r w:rsidRPr="00D02F71">
              <w:t>Ограниченная</w:t>
            </w:r>
          </w:p>
        </w:tc>
        <w:tc>
          <w:tcPr>
            <w:tcW w:w="1496" w:type="dxa"/>
          </w:tcPr>
          <w:p w14:paraId="5C57E17D" w14:textId="1F375AB9" w:rsidR="00AB0E5E" w:rsidRPr="00667A7D" w:rsidRDefault="004C6CF6" w:rsidP="00E74462">
            <w:pPr>
              <w:pStyle w:val="aff"/>
            </w:pPr>
            <w:r w:rsidRPr="004C6CF6">
              <w:t>Да</w:t>
            </w:r>
          </w:p>
        </w:tc>
        <w:tc>
          <w:tcPr>
            <w:tcW w:w="1496" w:type="dxa"/>
          </w:tcPr>
          <w:p w14:paraId="32725F70" w14:textId="079BC50A" w:rsidR="00AB0E5E" w:rsidRPr="00667A7D" w:rsidRDefault="004C6CF6" w:rsidP="00E74462">
            <w:pPr>
              <w:pStyle w:val="aff"/>
            </w:pPr>
            <w:r w:rsidRPr="00D02F71">
              <w:t>Ограниченная</w:t>
            </w:r>
          </w:p>
        </w:tc>
        <w:tc>
          <w:tcPr>
            <w:tcW w:w="1496" w:type="dxa"/>
          </w:tcPr>
          <w:p w14:paraId="68C41C29" w14:textId="68A1B3A2" w:rsidR="00AB0E5E" w:rsidRPr="00667A7D" w:rsidRDefault="004C6CF6" w:rsidP="00E74462">
            <w:pPr>
              <w:pStyle w:val="aff"/>
            </w:pPr>
            <w:r w:rsidRPr="004C6CF6">
              <w:t>Да</w:t>
            </w:r>
          </w:p>
        </w:tc>
        <w:tc>
          <w:tcPr>
            <w:tcW w:w="1497" w:type="dxa"/>
          </w:tcPr>
          <w:p w14:paraId="46792DE1" w14:textId="0FAF7AC1" w:rsidR="00AB0E5E" w:rsidRPr="00667A7D" w:rsidRDefault="004C6CF6" w:rsidP="00E74462">
            <w:pPr>
              <w:pStyle w:val="aff"/>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
            </w:pPr>
            <w:r w:rsidRPr="00D02F71">
              <w:t>Да</w:t>
            </w:r>
          </w:p>
        </w:tc>
        <w:tc>
          <w:tcPr>
            <w:tcW w:w="1496" w:type="dxa"/>
            <w:tcBorders>
              <w:bottom w:val="single" w:sz="4" w:space="0" w:color="auto"/>
            </w:tcBorders>
          </w:tcPr>
          <w:p w14:paraId="4259231C" w14:textId="73FDD5EE" w:rsidR="00AB0E5E" w:rsidRPr="00667A7D" w:rsidRDefault="004C6CF6" w:rsidP="00E74462">
            <w:pPr>
              <w:pStyle w:val="aff"/>
            </w:pPr>
            <w:r w:rsidRPr="00D02F71">
              <w:t>Да</w:t>
            </w:r>
          </w:p>
        </w:tc>
        <w:tc>
          <w:tcPr>
            <w:tcW w:w="1496" w:type="dxa"/>
            <w:tcBorders>
              <w:bottom w:val="single" w:sz="4" w:space="0" w:color="auto"/>
            </w:tcBorders>
          </w:tcPr>
          <w:p w14:paraId="70A4CC00" w14:textId="50514916" w:rsidR="00AB0E5E" w:rsidRPr="00667A7D" w:rsidRDefault="004C6CF6" w:rsidP="00E74462">
            <w:pPr>
              <w:pStyle w:val="aff"/>
            </w:pPr>
            <w:r w:rsidRPr="00D02F71">
              <w:t>Да</w:t>
            </w:r>
          </w:p>
        </w:tc>
        <w:tc>
          <w:tcPr>
            <w:tcW w:w="1496" w:type="dxa"/>
            <w:tcBorders>
              <w:bottom w:val="single" w:sz="4" w:space="0" w:color="auto"/>
            </w:tcBorders>
          </w:tcPr>
          <w:p w14:paraId="7D330C3D" w14:textId="589F4BB0" w:rsidR="00AB0E5E" w:rsidRPr="00667A7D" w:rsidRDefault="004C6CF6" w:rsidP="00E74462">
            <w:pPr>
              <w:pStyle w:val="aff"/>
            </w:pPr>
            <w:r w:rsidRPr="00D02F71">
              <w:t>Да</w:t>
            </w:r>
          </w:p>
        </w:tc>
        <w:tc>
          <w:tcPr>
            <w:tcW w:w="1497" w:type="dxa"/>
            <w:tcBorders>
              <w:bottom w:val="single" w:sz="4" w:space="0" w:color="auto"/>
            </w:tcBorders>
          </w:tcPr>
          <w:p w14:paraId="2A698443" w14:textId="6EE64AFF" w:rsidR="00AB0E5E" w:rsidRPr="00667A7D" w:rsidRDefault="004C6CF6" w:rsidP="00E74462">
            <w:pPr>
              <w:pStyle w:val="aff"/>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
            </w:pPr>
            <w:r w:rsidRPr="00D02F71">
              <w:t>Ограниченная</w:t>
            </w:r>
          </w:p>
        </w:tc>
        <w:tc>
          <w:tcPr>
            <w:tcW w:w="1496" w:type="dxa"/>
            <w:tcBorders>
              <w:bottom w:val="nil"/>
            </w:tcBorders>
          </w:tcPr>
          <w:p w14:paraId="3BA1AF02" w14:textId="69F1DBB9" w:rsidR="00AB0E5E" w:rsidRPr="00667A7D" w:rsidRDefault="00316E80" w:rsidP="00E74462">
            <w:pPr>
              <w:pStyle w:val="aff"/>
            </w:pPr>
            <w:r w:rsidRPr="00316E80">
              <w:t>Да</w:t>
            </w:r>
          </w:p>
        </w:tc>
        <w:tc>
          <w:tcPr>
            <w:tcW w:w="1496" w:type="dxa"/>
            <w:tcBorders>
              <w:bottom w:val="nil"/>
            </w:tcBorders>
          </w:tcPr>
          <w:p w14:paraId="44C3C002" w14:textId="6BE1D0A9" w:rsidR="00AB0E5E" w:rsidRPr="00667A7D" w:rsidRDefault="00316E80" w:rsidP="00E74462">
            <w:pPr>
              <w:pStyle w:val="aff"/>
            </w:pPr>
            <w:r w:rsidRPr="00D02F71">
              <w:t>Ограниченная</w:t>
            </w:r>
          </w:p>
        </w:tc>
        <w:tc>
          <w:tcPr>
            <w:tcW w:w="1496" w:type="dxa"/>
            <w:tcBorders>
              <w:bottom w:val="nil"/>
            </w:tcBorders>
          </w:tcPr>
          <w:p w14:paraId="24A9F63A" w14:textId="3A07BA46" w:rsidR="00AB0E5E" w:rsidRPr="00667A7D" w:rsidRDefault="00316E80" w:rsidP="00E74462">
            <w:pPr>
              <w:pStyle w:val="aff"/>
            </w:pPr>
            <w:r w:rsidRPr="00D02F71">
              <w:t>Ограниченная</w:t>
            </w:r>
          </w:p>
        </w:tc>
        <w:tc>
          <w:tcPr>
            <w:tcW w:w="1497" w:type="dxa"/>
            <w:tcBorders>
              <w:bottom w:val="nil"/>
            </w:tcBorders>
          </w:tcPr>
          <w:p w14:paraId="2757DF52" w14:textId="2003BAD7" w:rsidR="00AB0E5E" w:rsidRPr="00667A7D" w:rsidRDefault="00316E80" w:rsidP="00E74462">
            <w:pPr>
              <w:pStyle w:val="aff"/>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18BB87F2" w:rsidR="006E7A5A" w:rsidRDefault="006E7A5A" w:rsidP="006E7A5A">
      <w:pPr>
        <w:ind w:firstLine="0"/>
      </w:pPr>
      <w:r w:rsidRPr="006E7A5A">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
            </w:pPr>
            <w:r w:rsidRPr="00D02F71">
              <w:t>Нет</w:t>
            </w:r>
          </w:p>
        </w:tc>
        <w:tc>
          <w:tcPr>
            <w:tcW w:w="1496" w:type="dxa"/>
          </w:tcPr>
          <w:p w14:paraId="7C822989" w14:textId="357083C7" w:rsidR="00AB0E5E" w:rsidRPr="00667A7D" w:rsidRDefault="00316E80" w:rsidP="00E74462">
            <w:pPr>
              <w:pStyle w:val="aff"/>
            </w:pPr>
            <w:r w:rsidRPr="00316E80">
              <w:t>Да</w:t>
            </w:r>
          </w:p>
        </w:tc>
        <w:tc>
          <w:tcPr>
            <w:tcW w:w="1496" w:type="dxa"/>
          </w:tcPr>
          <w:p w14:paraId="28807537" w14:textId="678E6B3D" w:rsidR="00AB0E5E" w:rsidRPr="00667A7D" w:rsidRDefault="00316E80" w:rsidP="00E74462">
            <w:pPr>
              <w:pStyle w:val="aff"/>
            </w:pPr>
            <w:r w:rsidRPr="00316E80">
              <w:t>Да</w:t>
            </w:r>
          </w:p>
        </w:tc>
        <w:tc>
          <w:tcPr>
            <w:tcW w:w="1496" w:type="dxa"/>
          </w:tcPr>
          <w:p w14:paraId="631D8FFA" w14:textId="16A1E0F8" w:rsidR="00AB0E5E" w:rsidRPr="00667A7D" w:rsidRDefault="00316E80" w:rsidP="00E74462">
            <w:pPr>
              <w:pStyle w:val="aff"/>
            </w:pPr>
            <w:r w:rsidRPr="00316E80">
              <w:t>Да</w:t>
            </w:r>
          </w:p>
        </w:tc>
        <w:tc>
          <w:tcPr>
            <w:tcW w:w="1497" w:type="dxa"/>
          </w:tcPr>
          <w:p w14:paraId="0029513A" w14:textId="6203D0A6" w:rsidR="00AB0E5E" w:rsidRPr="00667A7D" w:rsidRDefault="00316E80" w:rsidP="00E74462">
            <w:pPr>
              <w:pStyle w:val="aff"/>
            </w:pPr>
            <w:r w:rsidRPr="00316E80">
              <w:t>Да</w:t>
            </w:r>
          </w:p>
        </w:tc>
      </w:tr>
    </w:tbl>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6238E993" w14:textId="531F89B2" w:rsidR="0027293C" w:rsidRPr="000D04F9" w:rsidRDefault="0027293C" w:rsidP="007F2F21">
      <w:pPr>
        <w:pStyle w:val="2"/>
        <w:ind w:hanging="735"/>
        <w:rPr>
          <w:lang w:val="ru-RU"/>
        </w:rPr>
      </w:pPr>
      <w:bookmarkStart w:id="5" w:name="_Toc196093809"/>
      <w:r w:rsidRPr="000D04F9">
        <w:rPr>
          <w:lang w:val="ru-RU"/>
        </w:rPr>
        <w:t xml:space="preserve">Формирование требований к проектируемому </w:t>
      </w:r>
      <w:r w:rsidR="00A84E74" w:rsidRPr="000D04F9">
        <w:rPr>
          <w:lang w:val="ru-RU"/>
        </w:rPr>
        <w:t>ПС</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lastRenderedPageBreak/>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Pr="00EB0B73"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w:t>
      </w:r>
      <w:r w:rsidRPr="00667A7D">
        <w:lastRenderedPageBreak/>
        <w:t xml:space="preserve">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6093810"/>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6093811"/>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6093812"/>
      <w:r w:rsidRPr="00667A7D">
        <w:rPr>
          <w:lang w:val="ru-RU"/>
        </w:rPr>
        <w:lastRenderedPageBreak/>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40F59E04" w:rsidR="005C668A" w:rsidRPr="00667A7D" w:rsidRDefault="0047502D" w:rsidP="00C155C5">
            <w:pPr>
              <w:pStyle w:val="ac"/>
            </w:pPr>
            <w:r w:rsidRPr="00667A7D">
              <w:t>Связанные</w:t>
            </w:r>
            <w:r w:rsidR="005C668A" w:rsidRPr="00667A7D">
              <w:t xml:space="preserve">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F21939"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r w:rsidR="00474580" w:rsidRPr="00F21939"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F21939"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F21939"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F21939"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1C787A">
        <w:tc>
          <w:tcPr>
            <w:tcW w:w="3115" w:type="dxa"/>
            <w:tcBorders>
              <w:bottom w:val="single" w:sz="4" w:space="0" w:color="auto"/>
            </w:tcBorders>
          </w:tcPr>
          <w:p w14:paraId="1F9F6D93" w14:textId="20B31EAA" w:rsidR="005C668A" w:rsidRPr="00667A7D" w:rsidRDefault="00A0094D" w:rsidP="00C155C5">
            <w:pPr>
              <w:pStyle w:val="ac"/>
            </w:pPr>
            <w:r w:rsidRPr="00667A7D">
              <w:t>Классы (ELD_CLASSES)</w:t>
            </w:r>
          </w:p>
        </w:tc>
        <w:tc>
          <w:tcPr>
            <w:tcW w:w="3115" w:type="dxa"/>
            <w:tcBorders>
              <w:bottom w:val="single" w:sz="4" w:space="0" w:color="auto"/>
            </w:tcBorders>
          </w:tcPr>
          <w:p w14:paraId="423B6F61" w14:textId="7D2BDA1D" w:rsidR="005C668A" w:rsidRPr="00667A7D" w:rsidRDefault="00A0094D" w:rsidP="00C155C5">
            <w:pPr>
              <w:pStyle w:val="ac"/>
            </w:pPr>
            <w:r w:rsidRPr="00667A7D">
              <w:t>Название</w:t>
            </w:r>
          </w:p>
        </w:tc>
        <w:tc>
          <w:tcPr>
            <w:tcW w:w="3116" w:type="dxa"/>
            <w:tcBorders>
              <w:bottom w:val="single" w:sz="4" w:space="0" w:color="auto"/>
            </w:tcBorders>
          </w:tcPr>
          <w:p w14:paraId="7D2CA0F2" w14:textId="0C5B770F" w:rsidR="005C668A" w:rsidRPr="00667A7D" w:rsidRDefault="00A0094D" w:rsidP="00C155C5">
            <w:pPr>
              <w:pStyle w:val="ac"/>
            </w:pPr>
            <w:r w:rsidRPr="00667A7D">
              <w:t>Учителя (ELD_TEACHERS)</w:t>
            </w:r>
          </w:p>
        </w:tc>
      </w:tr>
      <w:tr w:rsidR="00474580" w:rsidRPr="00F21939" w14:paraId="43690404" w14:textId="77777777" w:rsidTr="001C787A">
        <w:tc>
          <w:tcPr>
            <w:tcW w:w="3115" w:type="dxa"/>
            <w:tcBorders>
              <w:bottom w:val="nil"/>
            </w:tcBorders>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39D0CDB0" w:rsidR="005C668A" w:rsidRPr="00667A7D" w:rsidRDefault="00A0094D" w:rsidP="00C155C5">
            <w:pPr>
              <w:pStyle w:val="ac"/>
            </w:pPr>
            <w:r w:rsidRPr="00667A7D">
              <w:t>Название предмета</w:t>
            </w:r>
          </w:p>
        </w:tc>
        <w:tc>
          <w:tcPr>
            <w:tcW w:w="3116" w:type="dxa"/>
            <w:tcBorders>
              <w:bottom w:val="nil"/>
            </w:tcBorders>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bl>
    <w:p w14:paraId="5CA60174" w14:textId="77777777" w:rsidR="007D7E45" w:rsidRDefault="007D7E45">
      <w:pPr>
        <w:rPr>
          <w:lang w:val="en-US"/>
        </w:rPr>
      </w:pPr>
    </w:p>
    <w:p w14:paraId="01705F6A" w14:textId="4F09219A" w:rsidR="007D7E45" w:rsidRPr="007D7E45" w:rsidRDefault="007D7E45"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F21939"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F21939"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r w:rsidR="00474580" w:rsidRPr="00F21939"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F21939"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F21939"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F21939"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F21939"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c"/>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c"/>
              <w:rPr>
                <w:lang w:val="en-US"/>
              </w:rPr>
            </w:pPr>
            <w:r w:rsidRPr="00667A7D">
              <w:t>Текст, время отправки</w:t>
            </w:r>
          </w:p>
        </w:tc>
        <w:tc>
          <w:tcPr>
            <w:tcW w:w="3116" w:type="dxa"/>
            <w:tcBorders>
              <w:bottom w:val="single" w:sz="4" w:space="0" w:color="auto"/>
            </w:tcBorders>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1C787A">
        <w:tc>
          <w:tcPr>
            <w:tcW w:w="3115" w:type="dxa"/>
            <w:tcBorders>
              <w:bottom w:val="nil"/>
            </w:tcBorders>
          </w:tcPr>
          <w:p w14:paraId="62E221B2" w14:textId="18948A49" w:rsidR="00474580" w:rsidRPr="00667A7D" w:rsidRDefault="00474580" w:rsidP="00C155C5">
            <w:pPr>
              <w:pStyle w:val="ac"/>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Borders>
              <w:bottom w:val="nil"/>
            </w:tcBorders>
          </w:tcPr>
          <w:p w14:paraId="0BD87713" w14:textId="1C1F266F" w:rsidR="00474580" w:rsidRPr="00667A7D" w:rsidRDefault="00474580" w:rsidP="00C155C5">
            <w:pPr>
              <w:pStyle w:val="ac"/>
              <w:rPr>
                <w:lang w:val="en-US"/>
              </w:rPr>
            </w:pPr>
            <w:r w:rsidRPr="00667A7D">
              <w:t>Пользователи-владельцы (ELD_USERS)</w:t>
            </w:r>
          </w:p>
        </w:tc>
      </w:tr>
    </w:tbl>
    <w:p w14:paraId="61AB8DDD" w14:textId="77777777" w:rsidR="00C64913" w:rsidRDefault="00C64913">
      <w:pPr>
        <w:rPr>
          <w:lang w:val="en-US"/>
        </w:rPr>
      </w:pPr>
    </w:p>
    <w:p w14:paraId="5A6D471E" w14:textId="2D4E4143" w:rsidR="00C64913" w:rsidRPr="00C64913" w:rsidRDefault="00C64913"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F21939"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r w:rsidR="00474580" w:rsidRPr="00F21939"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F21939"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F21939" w14:paraId="5D302209" w14:textId="77777777" w:rsidTr="001C787A">
        <w:tc>
          <w:tcPr>
            <w:tcW w:w="3115" w:type="dxa"/>
            <w:tcBorders>
              <w:bottom w:val="single" w:sz="4" w:space="0" w:color="auto"/>
            </w:tcBorders>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875097A" w:rsidR="00474580" w:rsidRPr="00667A7D" w:rsidRDefault="00474580" w:rsidP="001551A3">
            <w:pPr>
              <w:pStyle w:val="ac"/>
            </w:pPr>
            <w:r w:rsidRPr="00667A7D">
              <w:t>Номер урока, предмет урока</w:t>
            </w:r>
          </w:p>
        </w:tc>
        <w:tc>
          <w:tcPr>
            <w:tcW w:w="3116" w:type="dxa"/>
            <w:tcBorders>
              <w:bottom w:val="single" w:sz="4" w:space="0" w:color="auto"/>
            </w:tcBorders>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1C787A">
        <w:tc>
          <w:tcPr>
            <w:tcW w:w="3115" w:type="dxa"/>
            <w:tcBorders>
              <w:bottom w:val="nil"/>
            </w:tcBorders>
          </w:tcPr>
          <w:p w14:paraId="0B53D37E" w14:textId="59E3E0D9" w:rsidR="00474580" w:rsidRPr="00667A7D" w:rsidRDefault="00474580" w:rsidP="001551A3">
            <w:pPr>
              <w:pStyle w:val="ac"/>
            </w:pPr>
            <w:r w:rsidRPr="00667A7D">
              <w:t>Комментарии пользователей (ELD_USER_COMMENTS)</w:t>
            </w:r>
          </w:p>
        </w:tc>
        <w:tc>
          <w:tcPr>
            <w:tcW w:w="3115" w:type="dxa"/>
            <w:tcBorders>
              <w:bottom w:val="nil"/>
            </w:tcBorders>
          </w:tcPr>
          <w:p w14:paraId="29E53D73" w14:textId="282BE54B" w:rsidR="00474580" w:rsidRPr="00667A7D" w:rsidRDefault="00474580" w:rsidP="001551A3">
            <w:pPr>
              <w:pStyle w:val="ac"/>
            </w:pPr>
            <w:r w:rsidRPr="00667A7D">
              <w:t>Текст, время</w:t>
            </w:r>
          </w:p>
        </w:tc>
        <w:tc>
          <w:tcPr>
            <w:tcW w:w="3116" w:type="dxa"/>
            <w:tcBorders>
              <w:bottom w:val="nil"/>
            </w:tcBorders>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bl>
    <w:p w14:paraId="4975ABDE" w14:textId="77777777" w:rsidR="009C72DF" w:rsidRPr="00F21939" w:rsidRDefault="009C72DF"/>
    <w:p w14:paraId="77D3B51A" w14:textId="77777777" w:rsidR="009C72DF" w:rsidRPr="00F21939" w:rsidRDefault="009C72DF"/>
    <w:p w14:paraId="5CCDFABF" w14:textId="77777777" w:rsidR="009C72DF" w:rsidRDefault="009C72DF">
      <w:pPr>
        <w:rPr>
          <w:lang w:val="en-US"/>
        </w:rPr>
      </w:pPr>
    </w:p>
    <w:p w14:paraId="6C1182A2" w14:textId="77777777" w:rsidR="001C787A" w:rsidRPr="001C787A" w:rsidRDefault="001C787A">
      <w:pPr>
        <w:rPr>
          <w:lang w:val="en-US"/>
        </w:rPr>
      </w:pPr>
    </w:p>
    <w:p w14:paraId="17B252DF" w14:textId="77777777" w:rsidR="009C72DF" w:rsidRPr="00F21939" w:rsidRDefault="009C72DF"/>
    <w:p w14:paraId="46870B0D" w14:textId="77777777" w:rsidR="009C72DF" w:rsidRPr="00F21939" w:rsidRDefault="009C72DF"/>
    <w:p w14:paraId="6A613FF0" w14:textId="2FDED2AC" w:rsidR="009C72DF" w:rsidRPr="009C72DF" w:rsidRDefault="009C72DF"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F21939" w14:paraId="034F9E8A" w14:textId="77777777" w:rsidTr="00C155C5">
        <w:tc>
          <w:tcPr>
            <w:tcW w:w="3115" w:type="dxa"/>
          </w:tcPr>
          <w:p w14:paraId="291421BE" w14:textId="4CCFF2A2" w:rsidR="00474580" w:rsidRPr="00667A7D" w:rsidRDefault="00474580" w:rsidP="001551A3">
            <w:pPr>
              <w:pStyle w:val="ac"/>
            </w:pPr>
            <w:r w:rsidRPr="00667A7D">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32F49272" w14:textId="626BD1F1" w:rsidR="006B0BD2" w:rsidRPr="00667A7D" w:rsidRDefault="00660C7A" w:rsidP="008019CF">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1AECC879" w14:textId="04FC2AAA" w:rsidR="00C37810" w:rsidRPr="005D4EFB" w:rsidRDefault="00C37810" w:rsidP="00C37810">
      <w:pPr>
        <w:pStyle w:val="2"/>
        <w:ind w:hanging="735"/>
        <w:rPr>
          <w:lang w:val="ru-RU"/>
        </w:rPr>
      </w:pPr>
      <w:bookmarkStart w:id="9" w:name="_Toc196093813"/>
      <w:r w:rsidRPr="005D4EFB">
        <w:rPr>
          <w:lang w:val="ru-RU"/>
        </w:rPr>
        <w:lastRenderedPageBreak/>
        <w:t>Спецификация функциональных требований</w:t>
      </w:r>
      <w:bookmarkEnd w:id="9"/>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rPr>
          <w:lang w:val="en-US"/>
        </w:rPr>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17DDE79E" w14:textId="616676B5" w:rsidR="00FF40AA" w:rsidRPr="00FA043B" w:rsidRDefault="00FF40AA" w:rsidP="00FF40AA">
      <w:pPr>
        <w:pStyle w:val="a"/>
      </w:pPr>
      <w:r>
        <w:t>В информацию об уроке входят</w:t>
      </w:r>
      <w:r w:rsidRPr="00FF40AA">
        <w:t>:</w:t>
      </w:r>
      <w:r>
        <w:t xml:space="preserve"> номер, название предмета, ФИО учителя, кабинет.</w:t>
      </w:r>
    </w:p>
    <w:p w14:paraId="0C4A4CB0" w14:textId="77777777" w:rsidR="00551C55" w:rsidRPr="00551C55" w:rsidRDefault="00551C55" w:rsidP="00551C55"/>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5"/>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6093814"/>
      <w:r w:rsidRPr="00667A7D">
        <w:rPr>
          <w:lang w:val="ru-RU"/>
        </w:rPr>
        <w:lastRenderedPageBreak/>
        <w:t>Проектирование Програмного средства</w:t>
      </w:r>
      <w:bookmarkEnd w:id="10"/>
    </w:p>
    <w:p w14:paraId="1A7AE363" w14:textId="3B1ACE50" w:rsidR="00C37F55" w:rsidRPr="00787337" w:rsidRDefault="00C37F55" w:rsidP="00403755">
      <w:pPr>
        <w:pStyle w:val="2"/>
        <w:ind w:hanging="735"/>
        <w:rPr>
          <w:lang w:val="ru-RU"/>
        </w:rPr>
      </w:pPr>
      <w:bookmarkStart w:id="11" w:name="_Toc196093815"/>
      <w:r w:rsidRPr="00787337">
        <w:rPr>
          <w:lang w:val="ru-RU"/>
        </w:rPr>
        <w:t>Выбор архитектуры для разработки</w:t>
      </w:r>
      <w:bookmarkEnd w:id="11"/>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Default="00576C66" w:rsidP="00576C66">
      <w:pPr>
        <w:pStyle w:val="a"/>
        <w:numPr>
          <w:ilvl w:val="0"/>
          <w:numId w:val="0"/>
        </w:numPr>
        <w:ind w:firstLine="709"/>
        <w:rPr>
          <w:lang w:val="en-US"/>
        </w:rPr>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Default="00281E1C" w:rsidP="00281E1C">
      <w:pPr>
        <w:pStyle w:val="a"/>
        <w:numPr>
          <w:ilvl w:val="0"/>
          <w:numId w:val="0"/>
        </w:numPr>
        <w:ind w:firstLine="709"/>
        <w:rPr>
          <w:lang w:val="en-US"/>
        </w:rPr>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667A7D" w:rsidRDefault="002341CE" w:rsidP="00704CA5">
      <w:pPr>
        <w:pStyle w:val="2"/>
        <w:ind w:hanging="735"/>
        <w:rPr>
          <w:lang w:val="en-US"/>
        </w:rPr>
      </w:pPr>
      <w:bookmarkStart w:id="12" w:name="_Toc196093816"/>
      <w:r w:rsidRPr="00667A7D">
        <w:rPr>
          <w:lang w:val="ru-RU"/>
        </w:rPr>
        <w:lastRenderedPageBreak/>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F21939"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F21939"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c"/>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c"/>
              <w:rPr>
                <w:lang w:val="en-US"/>
              </w:rPr>
            </w:pPr>
            <w:r w:rsidRPr="00667A7D">
              <w:rPr>
                <w:lang w:val="en-US"/>
              </w:rPr>
              <w:t>ID(INTEGER), </w:t>
            </w:r>
          </w:p>
          <w:p w14:paraId="3A2179D1" w14:textId="77777777" w:rsidR="00611C93" w:rsidRPr="00953A9C" w:rsidRDefault="00611C93" w:rsidP="00611C93">
            <w:pPr>
              <w:pStyle w:val="ac"/>
              <w:rPr>
                <w:lang w:val="en-US"/>
              </w:rPr>
            </w:pPr>
            <w:r w:rsidRPr="00667A7D">
              <w:rPr>
                <w:lang w:val="en-US"/>
              </w:rPr>
              <w:t>NAME(STRING),</w:t>
            </w:r>
          </w:p>
          <w:p w14:paraId="314B1A2C" w14:textId="77777777" w:rsidR="00611C93" w:rsidRPr="00953A9C" w:rsidRDefault="00611C93" w:rsidP="00611C93">
            <w:pPr>
              <w:pStyle w:val="ac"/>
              <w:rPr>
                <w:lang w:val="en-US"/>
              </w:rPr>
            </w:pPr>
          </w:p>
          <w:p w14:paraId="5A95C7BF" w14:textId="2937DC42" w:rsidR="00611C93" w:rsidRPr="00667A7D" w:rsidRDefault="00611C93" w:rsidP="00611C93">
            <w:pPr>
              <w:pStyle w:val="ac"/>
              <w:rPr>
                <w:lang w:val="en-US"/>
              </w:rPr>
            </w:pPr>
            <w:r w:rsidRPr="00667A7D">
              <w:rPr>
                <w:lang w:val="en-US"/>
              </w:rPr>
              <w:t>C_T_ID(INTEGER)</w:t>
            </w:r>
          </w:p>
        </w:tc>
        <w:tc>
          <w:tcPr>
            <w:tcW w:w="3116" w:type="dxa"/>
            <w:tcBorders>
              <w:bottom w:val="single" w:sz="4" w:space="0" w:color="auto"/>
            </w:tcBorders>
          </w:tcPr>
          <w:p w14:paraId="5F099462" w14:textId="77777777" w:rsidR="00611C93" w:rsidRPr="00667A7D" w:rsidRDefault="00611C93" w:rsidP="00611C93">
            <w:pPr>
              <w:pStyle w:val="ac"/>
            </w:pPr>
            <w:r w:rsidRPr="00667A7D">
              <w:rPr>
                <w:lang w:val="en-US"/>
              </w:rPr>
              <w:t>ID</w:t>
            </w:r>
            <w:r w:rsidRPr="00667A7D">
              <w:t xml:space="preserve"> первичный ключ</w:t>
            </w:r>
          </w:p>
          <w:p w14:paraId="3F1CBEAE" w14:textId="0D8E6D97" w:rsidR="00611C93" w:rsidRPr="00611C93" w:rsidRDefault="00611C93" w:rsidP="00611C93">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c"/>
            </w:pPr>
            <w:r w:rsidRPr="00667A7D">
              <w:t>ELD_SCHOOL_SUBJECTS</w:t>
            </w:r>
          </w:p>
        </w:tc>
        <w:tc>
          <w:tcPr>
            <w:tcW w:w="3258" w:type="dxa"/>
            <w:tcBorders>
              <w:bottom w:val="nil"/>
            </w:tcBorders>
          </w:tcPr>
          <w:p w14:paraId="2FF2E647" w14:textId="77777777" w:rsidR="003E38FD" w:rsidRPr="00667A7D" w:rsidRDefault="003E38FD" w:rsidP="003E38FD">
            <w:pPr>
              <w:pStyle w:val="ac"/>
              <w:rPr>
                <w:lang w:val="en-US"/>
              </w:rPr>
            </w:pPr>
            <w:r w:rsidRPr="00667A7D">
              <w:t>ID(INTEGER), </w:t>
            </w:r>
          </w:p>
          <w:p w14:paraId="7A6EB838" w14:textId="1478F9CD" w:rsidR="003E38FD" w:rsidRPr="00667A7D" w:rsidRDefault="003E38FD" w:rsidP="003E38FD">
            <w:pPr>
              <w:pStyle w:val="ac"/>
              <w:rPr>
                <w:lang w:val="en-US"/>
              </w:rPr>
            </w:pPr>
            <w:r w:rsidRPr="00667A7D">
              <w:t>NAME(STRING)</w:t>
            </w:r>
          </w:p>
        </w:tc>
        <w:tc>
          <w:tcPr>
            <w:tcW w:w="3116" w:type="dxa"/>
            <w:tcBorders>
              <w:bottom w:val="nil"/>
            </w:tcBorders>
          </w:tcPr>
          <w:p w14:paraId="049E282B" w14:textId="0013F64F" w:rsidR="003E38FD" w:rsidRPr="00667A7D" w:rsidRDefault="003E38FD" w:rsidP="003E38FD">
            <w:pPr>
              <w:pStyle w:val="ac"/>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rPr>
          <w:lang w:val="en-US"/>
        </w:rPr>
      </w:pPr>
    </w:p>
    <w:p w14:paraId="1EDBAAE3" w14:textId="77777777" w:rsidR="003308BF" w:rsidRPr="003308BF" w:rsidRDefault="003308BF" w:rsidP="00611C93">
      <w:pPr>
        <w:ind w:firstLine="0"/>
        <w:rPr>
          <w:lang w:val="en-US"/>
        </w:rPr>
      </w:pPr>
    </w:p>
    <w:p w14:paraId="7D157D9B" w14:textId="6B970292" w:rsidR="00611C93" w:rsidRDefault="00611C93" w:rsidP="00611C9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w:t>
            </w:r>
            <w:proofErr w:type="gramStart"/>
            <w:r w:rsidRPr="00667A7D">
              <w:rPr>
                <w:lang w:val="en-US"/>
              </w:rPr>
              <w:t>BYTE[</w:t>
            </w:r>
            <w:proofErr w:type="gramEnd"/>
            <w:r w:rsidRPr="00667A7D">
              <w:rPr>
                <w:lang w:val="en-US"/>
              </w:rPr>
              <w:t>]),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c"/>
            </w:pPr>
            <w:r w:rsidRPr="00667A7D">
              <w:t>ELD_TEACHER_ASSIGNMENTS</w:t>
            </w:r>
          </w:p>
        </w:tc>
        <w:tc>
          <w:tcPr>
            <w:tcW w:w="3258" w:type="dxa"/>
            <w:tcBorders>
              <w:bottom w:val="single" w:sz="4" w:space="0" w:color="auto"/>
            </w:tcBorders>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Borders>
              <w:bottom w:val="single" w:sz="4" w:space="0" w:color="auto"/>
            </w:tcBorders>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F21939" w14:paraId="4CE774DB" w14:textId="77777777" w:rsidTr="00FA384F">
        <w:tc>
          <w:tcPr>
            <w:tcW w:w="2972" w:type="dxa"/>
            <w:tcBorders>
              <w:bottom w:val="nil"/>
            </w:tcBorders>
          </w:tcPr>
          <w:p w14:paraId="7563DDA3" w14:textId="3FFA0CCB" w:rsidR="00E025BA" w:rsidRPr="00667A7D" w:rsidRDefault="00E025BA" w:rsidP="004036EA">
            <w:pPr>
              <w:pStyle w:val="ac"/>
            </w:pPr>
            <w:r w:rsidRPr="00667A7D">
              <w:t>ELD_GROUPS</w:t>
            </w:r>
          </w:p>
        </w:tc>
        <w:tc>
          <w:tcPr>
            <w:tcW w:w="3258" w:type="dxa"/>
            <w:tcBorders>
              <w:bottom w:val="nil"/>
            </w:tcBorders>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Borders>
              <w:bottom w:val="nil"/>
            </w:tcBorders>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39CA5DB3" w14:textId="77777777" w:rsidR="00D830BB" w:rsidRDefault="00D830BB">
      <w:pPr>
        <w:rPr>
          <w:lang w:val="en-US"/>
        </w:rPr>
      </w:pPr>
    </w:p>
    <w:p w14:paraId="01C90412" w14:textId="77777777" w:rsidR="00D830BB" w:rsidRDefault="00D830BB">
      <w:pPr>
        <w:rPr>
          <w:lang w:val="en-US"/>
        </w:rPr>
      </w:pPr>
    </w:p>
    <w:p w14:paraId="047792C9" w14:textId="5B347283" w:rsidR="00D830BB" w:rsidRPr="0083673A" w:rsidRDefault="00D830BB"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F21939"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c"/>
            </w:pPr>
            <w:r w:rsidRPr="00667A7D">
              <w:t>ELD_GRADEBOOK_ATTENDANCES</w:t>
            </w:r>
          </w:p>
        </w:tc>
        <w:tc>
          <w:tcPr>
            <w:tcW w:w="3258" w:type="dxa"/>
            <w:tcBorders>
              <w:bottom w:val="single" w:sz="4" w:space="0" w:color="auto"/>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single" w:sz="4" w:space="0" w:color="auto"/>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5565A4" w14:paraId="16FBF854" w14:textId="77777777" w:rsidTr="00FA384F">
        <w:tc>
          <w:tcPr>
            <w:tcW w:w="2972" w:type="dxa"/>
            <w:tcBorders>
              <w:bottom w:val="nil"/>
            </w:tcBorders>
          </w:tcPr>
          <w:p w14:paraId="394958B8" w14:textId="2F6F2783" w:rsidR="00E025BA" w:rsidRPr="00667A7D" w:rsidRDefault="00E025BA" w:rsidP="004036EA">
            <w:pPr>
              <w:pStyle w:val="ac"/>
            </w:pPr>
            <w:r w:rsidRPr="00667A7D">
              <w:t>ELD_GRADEBOOK_SCORES</w:t>
            </w:r>
          </w:p>
        </w:tc>
        <w:tc>
          <w:tcPr>
            <w:tcW w:w="3258" w:type="dxa"/>
            <w:tcBorders>
              <w:bottom w:val="nil"/>
            </w:tcBorders>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Borders>
              <w:bottom w:val="nil"/>
            </w:tcBorders>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proofErr w:type="gramStart"/>
            <w:r w:rsidRPr="00667A7D">
              <w:t>таблице</w:t>
            </w:r>
            <w:r w:rsidRPr="00667A7D">
              <w:rPr>
                <w:lang w:val="en-US"/>
              </w:rPr>
              <w:t xml:space="preserve">  ELD</w:t>
            </w:r>
            <w:proofErr w:type="gramEnd"/>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424B0F6D" w14:textId="77777777" w:rsidR="0083673A" w:rsidRDefault="0083673A">
      <w:pPr>
        <w:rPr>
          <w:lang w:val="en-US"/>
        </w:rPr>
      </w:pPr>
    </w:p>
    <w:p w14:paraId="72404E05" w14:textId="77777777" w:rsidR="0083673A" w:rsidRDefault="0083673A">
      <w:pPr>
        <w:rPr>
          <w:lang w:val="en-US"/>
        </w:rPr>
      </w:pPr>
    </w:p>
    <w:p w14:paraId="580A41DF" w14:textId="77777777" w:rsidR="0083673A" w:rsidRDefault="0083673A">
      <w:pPr>
        <w:rPr>
          <w:lang w:val="en-US"/>
        </w:rPr>
      </w:pPr>
    </w:p>
    <w:p w14:paraId="3C8178DF" w14:textId="77777777" w:rsidR="0083673A" w:rsidRDefault="0083673A">
      <w:pPr>
        <w:rPr>
          <w:lang w:val="en-US"/>
        </w:rPr>
      </w:pPr>
    </w:p>
    <w:p w14:paraId="0CFB38E4" w14:textId="77777777" w:rsidR="0083673A" w:rsidRDefault="0083673A">
      <w:pPr>
        <w:rPr>
          <w:lang w:val="en-US"/>
        </w:rPr>
      </w:pPr>
    </w:p>
    <w:p w14:paraId="70865634" w14:textId="4E06D8CE" w:rsidR="0083673A" w:rsidRPr="0083673A" w:rsidRDefault="0083673A"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F21939"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F21939"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F21939"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F21939" w14:paraId="1D303420" w14:textId="77777777" w:rsidTr="00CA2D55">
        <w:tc>
          <w:tcPr>
            <w:tcW w:w="2972" w:type="dxa"/>
          </w:tcPr>
          <w:p w14:paraId="60741976" w14:textId="2DE225A4" w:rsidR="00E025BA" w:rsidRPr="00667A7D" w:rsidRDefault="00E025BA" w:rsidP="004036EA">
            <w:pPr>
              <w:pStyle w:val="ac"/>
            </w:pPr>
            <w:r w:rsidRPr="00667A7D">
              <w:t>ELD_NEW_COMMENTS</w:t>
            </w:r>
          </w:p>
        </w:tc>
        <w:tc>
          <w:tcPr>
            <w:tcW w:w="3258" w:type="dxa"/>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c"/>
            </w:pPr>
            <w:r w:rsidRPr="00667A7D">
              <w:t>ELD_PARENTS_TYPES</w:t>
            </w:r>
          </w:p>
        </w:tc>
        <w:tc>
          <w:tcPr>
            <w:tcW w:w="3258" w:type="dxa"/>
            <w:tcBorders>
              <w:bottom w:val="nil"/>
            </w:tcBorders>
          </w:tcPr>
          <w:p w14:paraId="08EF3271" w14:textId="77777777" w:rsidR="00CA2D55" w:rsidRPr="00667A7D" w:rsidRDefault="00CA2D55" w:rsidP="00CA2D55">
            <w:pPr>
              <w:pStyle w:val="ac"/>
              <w:rPr>
                <w:lang w:val="en-US"/>
              </w:rPr>
            </w:pPr>
            <w:r w:rsidRPr="00667A7D">
              <w:t>ID(INTEGER), </w:t>
            </w:r>
          </w:p>
          <w:p w14:paraId="3EC5FF0B" w14:textId="5B6EDA76" w:rsidR="00CA2D55" w:rsidRPr="00667A7D" w:rsidRDefault="00CA2D55" w:rsidP="00CA2D55">
            <w:pPr>
              <w:pStyle w:val="ac"/>
              <w:rPr>
                <w:lang w:val="en-US"/>
              </w:rPr>
            </w:pPr>
            <w:r w:rsidRPr="00667A7D">
              <w:t>NAME(STRING)</w:t>
            </w:r>
          </w:p>
        </w:tc>
        <w:tc>
          <w:tcPr>
            <w:tcW w:w="3116" w:type="dxa"/>
            <w:tcBorders>
              <w:bottom w:val="nil"/>
            </w:tcBorders>
          </w:tcPr>
          <w:p w14:paraId="4CD62EE6" w14:textId="46BFD0A9" w:rsidR="00CA2D55" w:rsidRPr="00667A7D" w:rsidRDefault="00CA2D55" w:rsidP="00CA2D55">
            <w:pPr>
              <w:pStyle w:val="ac"/>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49665E04" w14:textId="77777777" w:rsidR="008D169B" w:rsidRDefault="008D169B">
      <w:pPr>
        <w:rPr>
          <w:lang w:val="en-US"/>
        </w:rPr>
      </w:pPr>
    </w:p>
    <w:p w14:paraId="5D64423B" w14:textId="77777777" w:rsidR="008D169B" w:rsidRDefault="008D169B">
      <w:pPr>
        <w:rPr>
          <w:lang w:val="en-US"/>
        </w:rPr>
      </w:pPr>
    </w:p>
    <w:p w14:paraId="4048F2C2" w14:textId="2FC36074" w:rsidR="008D169B" w:rsidRPr="00DF6B73" w:rsidRDefault="008D169B" w:rsidP="00676205">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w:t>
            </w:r>
            <w:proofErr w:type="gramStart"/>
            <w:r w:rsidRPr="00667A7D">
              <w:rPr>
                <w:lang w:val="en-US"/>
              </w:rPr>
              <w:t>BYTE[</w:t>
            </w:r>
            <w:proofErr w:type="gramEnd"/>
            <w:r w:rsidRPr="00667A7D">
              <w:rPr>
                <w:lang w:val="en-US"/>
              </w:rPr>
              <w:t>]),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F21939"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F21939"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F21939"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16460AE0" w14:textId="77777777" w:rsidR="008C5D21" w:rsidRDefault="008C5D21">
      <w:pPr>
        <w:rPr>
          <w:lang w:val="en-US"/>
        </w:rPr>
      </w:pPr>
    </w:p>
    <w:p w14:paraId="03B01123" w14:textId="77777777" w:rsidR="008C5D21" w:rsidRDefault="008C5D21">
      <w:pPr>
        <w:rPr>
          <w:lang w:val="en-US"/>
        </w:rPr>
      </w:pPr>
    </w:p>
    <w:p w14:paraId="29136636" w14:textId="48FD26C7" w:rsidR="008C5D21" w:rsidRPr="003148F6" w:rsidRDefault="008C5D21" w:rsidP="003148F6">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F21939"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6093817"/>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6093818"/>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7885AE12" w:rsidR="00EA2CE0" w:rsidRPr="00667A7D" w:rsidRDefault="00EA2CE0" w:rsidP="00EA2CE0">
      <w:r w:rsidRPr="00667A7D">
        <w:t>Алгоритм ПС представлен на рисунке 3.4.1.1</w:t>
      </w:r>
    </w:p>
    <w:p w14:paraId="7ED1804D" w14:textId="77777777" w:rsidR="00F2346A" w:rsidRPr="00667A7D" w:rsidRDefault="00F2346A" w:rsidP="00EA2CE0"/>
    <w:p w14:paraId="49CFF703" w14:textId="4305A726" w:rsidR="00227D2B" w:rsidRDefault="00940EAE" w:rsidP="00227D2B">
      <w:pPr>
        <w:pStyle w:val="afa"/>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7pt;height:449.6pt" o:ole="">
            <v:imagedata r:id="rId12" o:title=""/>
          </v:shape>
          <o:OLEObject Type="Embed" ProgID="Visio.Drawing.15" ShapeID="_x0000_i1025" DrawAspect="Content" ObjectID="_1806707234" r:id="rId13"/>
        </w:object>
      </w:r>
    </w:p>
    <w:p w14:paraId="13598AFB" w14:textId="77777777" w:rsidR="006153AB" w:rsidRPr="006153AB" w:rsidRDefault="006153AB" w:rsidP="00227D2B">
      <w:pPr>
        <w:pStyle w:val="afa"/>
        <w:rPr>
          <w:lang w:val="en-US"/>
        </w:rPr>
      </w:pPr>
    </w:p>
    <w:p w14:paraId="57B6E2E6" w14:textId="7C7E08C5" w:rsidR="00622AF6" w:rsidRPr="00667A7D" w:rsidRDefault="00622AF6" w:rsidP="00622AF6">
      <w:pPr>
        <w:ind w:firstLine="0"/>
        <w:jc w:val="center"/>
      </w:pPr>
      <w:r w:rsidRPr="00667A7D">
        <w:t>Рисунок 3.4.1.1 — Алгоритм ПС</w:t>
      </w:r>
    </w:p>
    <w:p w14:paraId="301427AB" w14:textId="77777777" w:rsidR="00C93F52" w:rsidRPr="00667A7D" w:rsidRDefault="00C93F52" w:rsidP="00622AF6">
      <w:pPr>
        <w:ind w:firstLine="0"/>
        <w:jc w:val="center"/>
      </w:pPr>
    </w:p>
    <w:p w14:paraId="633BB707" w14:textId="60BC05AA" w:rsidR="00C93F52" w:rsidRPr="00887DF1" w:rsidRDefault="00C93F52" w:rsidP="00887DF1">
      <w:pPr>
        <w:pStyle w:val="3"/>
        <w:numPr>
          <w:ilvl w:val="2"/>
          <w:numId w:val="4"/>
        </w:numPr>
      </w:pPr>
      <w:r w:rsidRPr="00887DF1">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F82B0B9"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1</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15pt;height:549.2pt" o:ole="">
            <v:imagedata r:id="rId14" o:title=""/>
          </v:shape>
          <o:OLEObject Type="Embed" ProgID="Visio.Drawing.15" ShapeID="_x0000_i1026" DrawAspect="Content" ObjectID="_1806707235" r:id="rId15"/>
        </w:object>
      </w:r>
    </w:p>
    <w:p w14:paraId="70A6FA5E" w14:textId="77777777" w:rsidR="00085D4C" w:rsidRPr="00667A7D" w:rsidRDefault="00085D4C" w:rsidP="00027D9C">
      <w:pPr>
        <w:pStyle w:val="aff5"/>
      </w:pPr>
    </w:p>
    <w:p w14:paraId="4989EC30" w14:textId="275F06DC" w:rsidR="003B16F1" w:rsidRDefault="003670EE" w:rsidP="008D637E">
      <w:pPr>
        <w:ind w:firstLine="0"/>
        <w:jc w:val="center"/>
      </w:pPr>
      <w:r w:rsidRPr="00667A7D">
        <w:t>Рисунок 3.4.</w:t>
      </w:r>
      <w:r w:rsidR="00085D4C" w:rsidRPr="00667A7D">
        <w:t>2</w:t>
      </w:r>
      <w:r w:rsidRPr="00667A7D">
        <w:t xml:space="preserve">.1 — Алгоритм </w:t>
      </w:r>
      <w:r w:rsidR="005408B4" w:rsidRPr="00667A7D">
        <w:t>о</w:t>
      </w:r>
      <w:r w:rsidR="0031444A" w:rsidRPr="00667A7D">
        <w:t>бщения с сервером</w:t>
      </w:r>
    </w:p>
    <w:p w14:paraId="180E2AB3" w14:textId="683DD556" w:rsidR="00706621" w:rsidRPr="00F21EBF" w:rsidRDefault="005049DB" w:rsidP="005049DB">
      <w:pPr>
        <w:pStyle w:val="1"/>
        <w:numPr>
          <w:ilvl w:val="0"/>
          <w:numId w:val="4"/>
        </w:numPr>
        <w:rPr>
          <w:highlight w:val="yellow"/>
          <w:lang w:val="ru-RU"/>
        </w:rPr>
      </w:pPr>
      <w:bookmarkStart w:id="15" w:name="_Toc196093819"/>
      <w:r w:rsidRPr="00F21EBF">
        <w:rPr>
          <w:highlight w:val="yellow"/>
          <w:lang w:val="ru-RU"/>
        </w:rPr>
        <w:lastRenderedPageBreak/>
        <w:t>Создание программного средства</w:t>
      </w:r>
      <w:bookmarkEnd w:id="15"/>
    </w:p>
    <w:p w14:paraId="33BD1925" w14:textId="039989D4" w:rsidR="00D84FED" w:rsidRPr="00F21EBF" w:rsidRDefault="00D84FED" w:rsidP="00D84FED">
      <w:pPr>
        <w:pStyle w:val="2"/>
        <w:ind w:hanging="735"/>
        <w:rPr>
          <w:lang w:val="ru-RU"/>
        </w:rPr>
      </w:pPr>
      <w:bookmarkStart w:id="16" w:name="_Toc196093820"/>
      <w:r w:rsidRPr="00F21EBF">
        <w:rPr>
          <w:lang w:val="ru-RU"/>
        </w:rPr>
        <w:t xml:space="preserve">Выбор </w:t>
      </w:r>
      <w:r w:rsidRPr="00F21EBF">
        <w:rPr>
          <w:lang w:val="ru-RU"/>
        </w:rPr>
        <w:t>инструментов разработки</w:t>
      </w:r>
      <w:bookmarkEnd w:id="16"/>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5"/>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5"/>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5"/>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5"/>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5"/>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5"/>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119F9FAB" w14:textId="77777777" w:rsidR="00D84FED" w:rsidRPr="00D84FED" w:rsidRDefault="00D84FED" w:rsidP="00D84FED"/>
    <w:p w14:paraId="34E4FC82" w14:textId="333B4354" w:rsidR="005049DB" w:rsidRPr="00F21EBF" w:rsidRDefault="005049DB" w:rsidP="00501210">
      <w:pPr>
        <w:pStyle w:val="1"/>
        <w:numPr>
          <w:ilvl w:val="0"/>
          <w:numId w:val="4"/>
        </w:numPr>
        <w:rPr>
          <w:highlight w:val="yellow"/>
          <w:lang w:val="ru-RU"/>
        </w:rPr>
      </w:pPr>
      <w:bookmarkStart w:id="17" w:name="_Toc196093821"/>
      <w:r w:rsidRPr="00F21EBF">
        <w:rPr>
          <w:highlight w:val="yellow"/>
          <w:lang w:val="ru-RU"/>
        </w:rPr>
        <w:lastRenderedPageBreak/>
        <w:t>Тестирование, проверка работоспособности и анализ полученных результатов</w:t>
      </w:r>
      <w:bookmarkEnd w:id="17"/>
    </w:p>
    <w:p w14:paraId="3ED3E2E9" w14:textId="39EAB064" w:rsidR="006870B5" w:rsidRDefault="002E12EE" w:rsidP="000A48BA">
      <w:pPr>
        <w:pStyle w:val="1"/>
        <w:numPr>
          <w:ilvl w:val="0"/>
          <w:numId w:val="4"/>
        </w:numPr>
        <w:rPr>
          <w:lang w:val="ru-RU"/>
        </w:rPr>
      </w:pPr>
      <w:bookmarkStart w:id="18" w:name="_Toc196093822"/>
      <w:r w:rsidRPr="002E12EE">
        <w:rPr>
          <w:lang w:val="ru-RU"/>
        </w:rPr>
        <w:lastRenderedPageBreak/>
        <w:t>Руководство по установке и использованию</w:t>
      </w:r>
      <w:bookmarkEnd w:id="18"/>
    </w:p>
    <w:p w14:paraId="036EDCD5" w14:textId="3E7F9175" w:rsidR="007C694F" w:rsidRDefault="0079388B" w:rsidP="00887DF1">
      <w:pPr>
        <w:pStyle w:val="2"/>
        <w:ind w:left="851" w:hanging="425"/>
        <w:rPr>
          <w:lang w:val="en-US"/>
        </w:rPr>
      </w:pPr>
      <w:bookmarkStart w:id="19" w:name="_Toc196093823"/>
      <w:r>
        <w:rPr>
          <w:lang w:val="ru-RU"/>
        </w:rPr>
        <w:t>Развертывание серверной части</w:t>
      </w:r>
      <w:bookmarkEnd w:id="19"/>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5"/>
      </w:pPr>
      <w:r>
        <w:t>Обновление</w:t>
      </w:r>
      <w:r w:rsidRPr="00887DF1">
        <w:t xml:space="preserve"> </w:t>
      </w:r>
      <w:r>
        <w:t>системы.</w:t>
      </w:r>
    </w:p>
    <w:p w14:paraId="3FBFE919" w14:textId="7D60B894" w:rsidR="008A2C6F" w:rsidRPr="00F21939" w:rsidRDefault="008A2C6F" w:rsidP="00AF25C7">
      <w:pPr>
        <w:pStyle w:val="afe"/>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e"/>
      </w:pPr>
    </w:p>
    <w:p w14:paraId="4F4337D0" w14:textId="09F22DA7" w:rsidR="000B2397" w:rsidRPr="00F21939" w:rsidRDefault="000B2397" w:rsidP="00F043F7">
      <w:pPr>
        <w:pStyle w:val="aff5"/>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e"/>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e"/>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e"/>
      </w:pPr>
    </w:p>
    <w:p w14:paraId="3F24AF03" w14:textId="76C1C9C6" w:rsidR="00D10AE5" w:rsidRPr="00D10AE5" w:rsidRDefault="00D10AE5" w:rsidP="008A2C6F">
      <w:pPr>
        <w:pStyle w:val="aff5"/>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e"/>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e"/>
      </w:pPr>
    </w:p>
    <w:p w14:paraId="45946BAA" w14:textId="18B3FFBF" w:rsidR="006009DD" w:rsidRPr="00DA4BFF" w:rsidRDefault="00DA4BFF" w:rsidP="008A2C6F">
      <w:pPr>
        <w:pStyle w:val="aff5"/>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e"/>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e"/>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e"/>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e"/>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5"/>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e"/>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e"/>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e"/>
        <w:rPr>
          <w:lang w:val="ru-RU"/>
        </w:rPr>
      </w:pPr>
      <w:r w:rsidRPr="000D6E86">
        <w:t>server</w:t>
      </w:r>
      <w:r w:rsidRPr="00F21939">
        <w:rPr>
          <w:lang w:val="ru-RU"/>
        </w:rPr>
        <w:t xml:space="preserve"> {</w:t>
      </w:r>
    </w:p>
    <w:p w14:paraId="4952FE7A" w14:textId="77777777" w:rsidR="000D6E86" w:rsidRPr="00F21939" w:rsidRDefault="000D6E86" w:rsidP="003B39B3">
      <w:pPr>
        <w:pStyle w:val="afe"/>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e"/>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e"/>
      </w:pPr>
    </w:p>
    <w:p w14:paraId="11AD0F8F" w14:textId="77777777" w:rsidR="000D6E86" w:rsidRPr="000D6E86" w:rsidRDefault="000D6E86" w:rsidP="003B39B3">
      <w:pPr>
        <w:pStyle w:val="afe"/>
      </w:pPr>
      <w:r w:rsidRPr="000D6E86">
        <w:t xml:space="preserve">    # Включение MIME-типов</w:t>
      </w:r>
    </w:p>
    <w:p w14:paraId="373A9B05" w14:textId="77777777" w:rsidR="000D6E86" w:rsidRPr="000D6E86" w:rsidRDefault="000D6E86" w:rsidP="003B39B3">
      <w:pPr>
        <w:pStyle w:val="afe"/>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e"/>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e"/>
      </w:pPr>
    </w:p>
    <w:p w14:paraId="4259DB93" w14:textId="77777777" w:rsidR="000D6E86" w:rsidRPr="00F21939" w:rsidRDefault="000D6E86" w:rsidP="003B39B3">
      <w:pPr>
        <w:pStyle w:val="afe"/>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e"/>
      </w:pPr>
      <w:r w:rsidRPr="00F21939">
        <w:rPr>
          <w:lang w:val="ru-RU"/>
        </w:rPr>
        <w:t xml:space="preserve">    </w:t>
      </w:r>
      <w:r w:rsidRPr="000D6E86">
        <w:t>location /files/ {</w:t>
      </w:r>
    </w:p>
    <w:p w14:paraId="75D469AE" w14:textId="3E198CB9" w:rsidR="000D6E86" w:rsidRPr="000D6E86" w:rsidRDefault="000D6E86" w:rsidP="003B39B3">
      <w:pPr>
        <w:pStyle w:val="afe"/>
      </w:pPr>
      <w:r w:rsidRPr="000D6E86">
        <w:t xml:space="preserve">        alias /var/www/files/;  </w:t>
      </w:r>
    </w:p>
    <w:p w14:paraId="70E7247B" w14:textId="77777777" w:rsidR="000D6E86" w:rsidRPr="000D6E86" w:rsidRDefault="000D6E86" w:rsidP="003B39B3">
      <w:pPr>
        <w:pStyle w:val="afe"/>
      </w:pPr>
      <w:r w:rsidRPr="000D6E86">
        <w:t xml:space="preserve">        </w:t>
      </w:r>
    </w:p>
    <w:p w14:paraId="6E6F6EA7" w14:textId="77777777" w:rsidR="000D6E86" w:rsidRPr="00F21939" w:rsidRDefault="000D6E86" w:rsidP="003B39B3">
      <w:pPr>
        <w:pStyle w:val="afe"/>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e"/>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e"/>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e"/>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proofErr w:type="gramStart"/>
      <w:r w:rsidRPr="000D6E86">
        <w:t>all:r</w:t>
      </w:r>
      <w:proofErr w:type="spellEnd"/>
      <w:proofErr w:type="gramEnd"/>
      <w:r w:rsidRPr="000D6E86">
        <w:t>;</w:t>
      </w:r>
    </w:p>
    <w:p w14:paraId="30D7137D" w14:textId="77777777" w:rsidR="000D6E86" w:rsidRPr="000D6E86" w:rsidRDefault="000D6E86" w:rsidP="003B39B3">
      <w:pPr>
        <w:pStyle w:val="afe"/>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e"/>
      </w:pPr>
    </w:p>
    <w:p w14:paraId="7222B0FC" w14:textId="77777777" w:rsidR="000D6E86" w:rsidRPr="00F21939" w:rsidRDefault="000D6E86" w:rsidP="003B39B3">
      <w:pPr>
        <w:pStyle w:val="afe"/>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e"/>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e"/>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e"/>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e"/>
      </w:pPr>
    </w:p>
    <w:p w14:paraId="115748FB" w14:textId="77777777" w:rsidR="000D6E86" w:rsidRPr="000D6E86" w:rsidRDefault="000D6E86" w:rsidP="003B39B3">
      <w:pPr>
        <w:pStyle w:val="afe"/>
      </w:pPr>
      <w:r w:rsidRPr="000D6E86">
        <w:t xml:space="preserve">        # Оптимизация кеширования</w:t>
      </w:r>
    </w:p>
    <w:p w14:paraId="5C978A57" w14:textId="77777777" w:rsidR="000D6E86" w:rsidRPr="000D6E86" w:rsidRDefault="000D6E86" w:rsidP="003B39B3">
      <w:pPr>
        <w:pStyle w:val="afe"/>
      </w:pPr>
      <w:r w:rsidRPr="000D6E86">
        <w:t xml:space="preserve">        expires 30d;</w:t>
      </w:r>
    </w:p>
    <w:p w14:paraId="3CA31E8C" w14:textId="77777777" w:rsidR="000D6E86" w:rsidRPr="000D6E86" w:rsidRDefault="000D6E86" w:rsidP="003B39B3">
      <w:pPr>
        <w:pStyle w:val="afe"/>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e"/>
      </w:pPr>
    </w:p>
    <w:p w14:paraId="650B8EC0" w14:textId="77777777" w:rsidR="000D6E86" w:rsidRPr="00F21939" w:rsidRDefault="000D6E86" w:rsidP="003B39B3">
      <w:pPr>
        <w:pStyle w:val="afe"/>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e"/>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e"/>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e"/>
        <w:rPr>
          <w:lang w:val="ru-RU"/>
        </w:rPr>
      </w:pPr>
      <w:r w:rsidRPr="00F21939">
        <w:rPr>
          <w:lang w:val="ru-RU"/>
        </w:rPr>
        <w:t xml:space="preserve">        }</w:t>
      </w:r>
    </w:p>
    <w:p w14:paraId="488CA432" w14:textId="77777777" w:rsidR="000D6E86" w:rsidRPr="00F21939" w:rsidRDefault="000D6E86" w:rsidP="003B39B3">
      <w:pPr>
        <w:pStyle w:val="afe"/>
        <w:rPr>
          <w:lang w:val="ru-RU"/>
        </w:rPr>
      </w:pPr>
      <w:r w:rsidRPr="00F21939">
        <w:rPr>
          <w:lang w:val="ru-RU"/>
        </w:rPr>
        <w:t xml:space="preserve">    }</w:t>
      </w:r>
    </w:p>
    <w:p w14:paraId="757E19C3" w14:textId="6B622BFE" w:rsidR="00C92870" w:rsidRPr="00F21939" w:rsidRDefault="000D6E86" w:rsidP="003B39B3">
      <w:pPr>
        <w:pStyle w:val="afe"/>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e"/>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e"/>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5"/>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5"/>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e"/>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e"/>
      </w:pPr>
      <w:r w:rsidRPr="003B39B3">
        <w:t xml:space="preserve">  --spring.datasource.url=</w:t>
      </w:r>
      <w:proofErr w:type="spellStart"/>
      <w:proofErr w:type="gramStart"/>
      <w:r w:rsidRPr="003B39B3">
        <w:t>jdbc:oracle</w:t>
      </w:r>
      <w:proofErr w:type="gramEnd"/>
      <w:r w:rsidRPr="003B39B3">
        <w:t>:thin</w:t>
      </w:r>
      <w:proofErr w:type="spellEnd"/>
      <w:r w:rsidRPr="003B39B3">
        <w:t>:@localhost:1521/FREEPDB1 \</w:t>
      </w:r>
    </w:p>
    <w:p w14:paraId="3AB29C9B" w14:textId="77777777" w:rsidR="00910E8C" w:rsidRPr="003B39B3" w:rsidRDefault="00910E8C" w:rsidP="003B39B3">
      <w:pPr>
        <w:pStyle w:val="afe"/>
      </w:pPr>
      <w:r w:rsidRPr="003B39B3">
        <w:t xml:space="preserve">  --</w:t>
      </w:r>
      <w:proofErr w:type="spellStart"/>
      <w:proofErr w:type="gramStart"/>
      <w:r w:rsidRPr="003B39B3">
        <w:t>spring.datasource</w:t>
      </w:r>
      <w:proofErr w:type="gramEnd"/>
      <w:r w:rsidRPr="003B39B3">
        <w:t>.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e"/>
      </w:pPr>
      <w:r w:rsidRPr="003B39B3">
        <w:t xml:space="preserve">  --</w:t>
      </w:r>
      <w:proofErr w:type="spellStart"/>
      <w:proofErr w:type="gramStart"/>
      <w:r w:rsidRPr="003B39B3">
        <w:t>spring.datasource</w:t>
      </w:r>
      <w:proofErr w:type="gramEnd"/>
      <w:r w:rsidRPr="003B39B3">
        <w:t>.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e"/>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0" w:name="_Toc196093824"/>
      <w:r>
        <w:rPr>
          <w:lang w:val="ru-RU"/>
        </w:rPr>
        <w:t>Установка клиентского части</w:t>
      </w:r>
      <w:bookmarkEnd w:id="20"/>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264B1B" w:rsidRDefault="00264B1B" w:rsidP="005A0F09">
      <w:pPr>
        <w:pStyle w:val="2"/>
        <w:ind w:left="993" w:hanging="567"/>
        <w:rPr>
          <w:lang w:val="en-US"/>
        </w:rPr>
      </w:pPr>
      <w:bookmarkStart w:id="21" w:name="_Toc196093825"/>
      <w:r>
        <w:rPr>
          <w:lang w:val="ru-RU"/>
        </w:rPr>
        <w:t>Руководство по использованию</w:t>
      </w:r>
      <w:bookmarkEnd w:id="21"/>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27F38623" w14:textId="77777777" w:rsidR="00AD5E43" w:rsidRPr="00667A7D" w:rsidRDefault="00AD5E43" w:rsidP="00AD5E43">
      <w:pPr>
        <w:pStyle w:val="1"/>
        <w:numPr>
          <w:ilvl w:val="0"/>
          <w:numId w:val="0"/>
        </w:numPr>
        <w:jc w:val="center"/>
        <w:rPr>
          <w:lang w:val="ru-RU"/>
        </w:rPr>
      </w:pPr>
      <w:bookmarkStart w:id="22" w:name="_Toc193411958"/>
      <w:bookmarkStart w:id="23" w:name="_Toc196093826"/>
      <w:r w:rsidRPr="00667A7D">
        <w:rPr>
          <w:lang w:val="ru-RU"/>
        </w:rPr>
        <w:lastRenderedPageBreak/>
        <w:t>Заключение</w:t>
      </w:r>
      <w:bookmarkEnd w:id="22"/>
      <w:bookmarkEnd w:id="23"/>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 xml:space="preserve">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w:t>
      </w:r>
      <w:proofErr w:type="spellStart"/>
      <w:r w:rsidRPr="00667A7D">
        <w:t>MyClassroom</w:t>
      </w:r>
      <w:proofErr w:type="spellEnd"/>
      <w:r w:rsidRPr="00667A7D">
        <w:t xml:space="preserve">, </w:t>
      </w:r>
      <w:proofErr w:type="spellStart"/>
      <w:r w:rsidRPr="00667A7D">
        <w:t>Edmodo</w:t>
      </w:r>
      <w:proofErr w:type="spellEnd"/>
      <w:r w:rsidRPr="00667A7D">
        <w:t xml:space="preserve">, Google </w:t>
      </w:r>
      <w:proofErr w:type="spellStart"/>
      <w:r w:rsidRPr="00667A7D">
        <w:t>Classroom</w:t>
      </w:r>
      <w:proofErr w:type="spellEnd"/>
      <w:r w:rsidRPr="00667A7D">
        <w:t xml:space="preserve">, </w:t>
      </w:r>
      <w:proofErr w:type="spellStart"/>
      <w:r w:rsidRPr="00667A7D">
        <w:t>ClassDojo</w:t>
      </w:r>
      <w:proofErr w:type="spellEnd"/>
      <w:r w:rsidRPr="00667A7D">
        <w:t>)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24" w:name="_Toc190979248"/>
      <w:bookmarkStart w:id="25" w:name="_Toc196093827"/>
      <w:r w:rsidRPr="00667A7D">
        <w:rPr>
          <w:color w:val="000000"/>
          <w:lang w:val="ru-RU"/>
        </w:rPr>
        <w:lastRenderedPageBreak/>
        <w:t>Список использованных источников</w:t>
      </w:r>
      <w:bookmarkEnd w:id="24"/>
      <w:bookmarkEnd w:id="25"/>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16"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17"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18"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19"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0"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1"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2"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3"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4"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25"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26"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27"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28"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29"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0"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1"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2"/>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76E300" w14:textId="77777777" w:rsidR="005204F6" w:rsidRDefault="005204F6" w:rsidP="007B2A1F">
      <w:r>
        <w:separator/>
      </w:r>
    </w:p>
  </w:endnote>
  <w:endnote w:type="continuationSeparator" w:id="0">
    <w:p w14:paraId="3CE44000" w14:textId="77777777" w:rsidR="005204F6" w:rsidRDefault="005204F6"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BC6DF7" w14:textId="77777777" w:rsidR="005204F6" w:rsidRDefault="005204F6" w:rsidP="007B2A1F">
      <w:r>
        <w:separator/>
      </w:r>
    </w:p>
  </w:footnote>
  <w:footnote w:type="continuationSeparator" w:id="0">
    <w:p w14:paraId="227DCDED" w14:textId="77777777" w:rsidR="005204F6" w:rsidRDefault="005204F6"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4"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3"/>
  </w:num>
  <w:num w:numId="2" w16cid:durableId="489104402">
    <w:abstractNumId w:val="1"/>
  </w:num>
  <w:num w:numId="3" w16cid:durableId="2022733817">
    <w:abstractNumId w:val="2"/>
  </w:num>
  <w:num w:numId="4" w16cid:durableId="5073349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4"/>
  </w:num>
  <w:num w:numId="6" w16cid:durableId="2391035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C26"/>
    <w:rsid w:val="00056D6F"/>
    <w:rsid w:val="00056D7C"/>
    <w:rsid w:val="00057C91"/>
    <w:rsid w:val="00057DE3"/>
    <w:rsid w:val="00060763"/>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430B"/>
    <w:rsid w:val="00064525"/>
    <w:rsid w:val="00064978"/>
    <w:rsid w:val="00064AAD"/>
    <w:rsid w:val="00064FE0"/>
    <w:rsid w:val="00065011"/>
    <w:rsid w:val="000650F7"/>
    <w:rsid w:val="00065103"/>
    <w:rsid w:val="00065399"/>
    <w:rsid w:val="00066548"/>
    <w:rsid w:val="00066580"/>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BE9"/>
    <w:rsid w:val="000D3F09"/>
    <w:rsid w:val="000D43E6"/>
    <w:rsid w:val="000D44DF"/>
    <w:rsid w:val="000D4FE0"/>
    <w:rsid w:val="000D5220"/>
    <w:rsid w:val="000D572C"/>
    <w:rsid w:val="000D6497"/>
    <w:rsid w:val="000D6E86"/>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BFD"/>
    <w:rsid w:val="00107EE0"/>
    <w:rsid w:val="00110C8C"/>
    <w:rsid w:val="0011140B"/>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54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C43"/>
    <w:rsid w:val="00151D1D"/>
    <w:rsid w:val="001524C9"/>
    <w:rsid w:val="0015257F"/>
    <w:rsid w:val="00152865"/>
    <w:rsid w:val="00152BCA"/>
    <w:rsid w:val="00153761"/>
    <w:rsid w:val="00153C15"/>
    <w:rsid w:val="00153FBD"/>
    <w:rsid w:val="001541CC"/>
    <w:rsid w:val="00154D6D"/>
    <w:rsid w:val="00154EB6"/>
    <w:rsid w:val="001551A3"/>
    <w:rsid w:val="0015530F"/>
    <w:rsid w:val="00155339"/>
    <w:rsid w:val="0015595B"/>
    <w:rsid w:val="00155B49"/>
    <w:rsid w:val="00155CA8"/>
    <w:rsid w:val="00156039"/>
    <w:rsid w:val="00156BC2"/>
    <w:rsid w:val="00156D68"/>
    <w:rsid w:val="00157200"/>
    <w:rsid w:val="001574F8"/>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3B5"/>
    <w:rsid w:val="001B77E1"/>
    <w:rsid w:val="001C115F"/>
    <w:rsid w:val="001C1336"/>
    <w:rsid w:val="001C14AF"/>
    <w:rsid w:val="001C1907"/>
    <w:rsid w:val="001C2FF1"/>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C787A"/>
    <w:rsid w:val="001D01E6"/>
    <w:rsid w:val="001D024B"/>
    <w:rsid w:val="001D037B"/>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ADB"/>
    <w:rsid w:val="001E3DFC"/>
    <w:rsid w:val="001E3EDF"/>
    <w:rsid w:val="001E4930"/>
    <w:rsid w:val="001E5647"/>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446"/>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4631"/>
    <w:rsid w:val="00254653"/>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B1B"/>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0DD2"/>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613"/>
    <w:rsid w:val="002958AC"/>
    <w:rsid w:val="00296137"/>
    <w:rsid w:val="00296412"/>
    <w:rsid w:val="002966DC"/>
    <w:rsid w:val="00296B03"/>
    <w:rsid w:val="00296E18"/>
    <w:rsid w:val="00297316"/>
    <w:rsid w:val="0029777C"/>
    <w:rsid w:val="0029778E"/>
    <w:rsid w:val="002977F3"/>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9B3"/>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CD4"/>
    <w:rsid w:val="003E2F14"/>
    <w:rsid w:val="003E31E4"/>
    <w:rsid w:val="003E375E"/>
    <w:rsid w:val="003E38FD"/>
    <w:rsid w:val="003E391F"/>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F0B"/>
    <w:rsid w:val="00426824"/>
    <w:rsid w:val="00426C76"/>
    <w:rsid w:val="00426DC7"/>
    <w:rsid w:val="004276B1"/>
    <w:rsid w:val="004304B3"/>
    <w:rsid w:val="00430FA0"/>
    <w:rsid w:val="004311D5"/>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B4F"/>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61B3"/>
    <w:rsid w:val="004961F2"/>
    <w:rsid w:val="00496551"/>
    <w:rsid w:val="004967DE"/>
    <w:rsid w:val="00497593"/>
    <w:rsid w:val="00497675"/>
    <w:rsid w:val="004977C1"/>
    <w:rsid w:val="00497C4F"/>
    <w:rsid w:val="004A00E1"/>
    <w:rsid w:val="004A0821"/>
    <w:rsid w:val="004A0E15"/>
    <w:rsid w:val="004A102E"/>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CE9"/>
    <w:rsid w:val="004E6ED6"/>
    <w:rsid w:val="004E72D1"/>
    <w:rsid w:val="004E7464"/>
    <w:rsid w:val="004E7AAF"/>
    <w:rsid w:val="004F0245"/>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6CC"/>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76B6"/>
    <w:rsid w:val="00597771"/>
    <w:rsid w:val="005977F2"/>
    <w:rsid w:val="005A0047"/>
    <w:rsid w:val="005A02DA"/>
    <w:rsid w:val="005A0632"/>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3BFC"/>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33"/>
    <w:rsid w:val="00611B4C"/>
    <w:rsid w:val="00611B82"/>
    <w:rsid w:val="00611C93"/>
    <w:rsid w:val="00612096"/>
    <w:rsid w:val="00612310"/>
    <w:rsid w:val="00613430"/>
    <w:rsid w:val="006136E4"/>
    <w:rsid w:val="00613FFC"/>
    <w:rsid w:val="006153AB"/>
    <w:rsid w:val="00615761"/>
    <w:rsid w:val="00615939"/>
    <w:rsid w:val="0061599F"/>
    <w:rsid w:val="0061624A"/>
    <w:rsid w:val="006163EC"/>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6396"/>
    <w:rsid w:val="00637231"/>
    <w:rsid w:val="00637B21"/>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68E"/>
    <w:rsid w:val="00664A55"/>
    <w:rsid w:val="006657C4"/>
    <w:rsid w:val="00665CBA"/>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71D1"/>
    <w:rsid w:val="00677A16"/>
    <w:rsid w:val="00677B7D"/>
    <w:rsid w:val="00677B80"/>
    <w:rsid w:val="00677E43"/>
    <w:rsid w:val="00680403"/>
    <w:rsid w:val="00680504"/>
    <w:rsid w:val="0068053C"/>
    <w:rsid w:val="00680D0D"/>
    <w:rsid w:val="00680F4A"/>
    <w:rsid w:val="0068118B"/>
    <w:rsid w:val="00681A12"/>
    <w:rsid w:val="00681BBF"/>
    <w:rsid w:val="00681CBC"/>
    <w:rsid w:val="00682207"/>
    <w:rsid w:val="006824E4"/>
    <w:rsid w:val="00682A5E"/>
    <w:rsid w:val="006835F1"/>
    <w:rsid w:val="00683821"/>
    <w:rsid w:val="0068406C"/>
    <w:rsid w:val="00684FF9"/>
    <w:rsid w:val="00685170"/>
    <w:rsid w:val="00685268"/>
    <w:rsid w:val="00685D4E"/>
    <w:rsid w:val="00686863"/>
    <w:rsid w:val="006870B5"/>
    <w:rsid w:val="006870C3"/>
    <w:rsid w:val="0068760D"/>
    <w:rsid w:val="00687689"/>
    <w:rsid w:val="006879D5"/>
    <w:rsid w:val="00687C73"/>
    <w:rsid w:val="00687E9F"/>
    <w:rsid w:val="00687FB0"/>
    <w:rsid w:val="00690246"/>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5AA2"/>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AD3"/>
    <w:rsid w:val="00757F4E"/>
    <w:rsid w:val="00760268"/>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E96"/>
    <w:rsid w:val="007B3EDF"/>
    <w:rsid w:val="007B40EE"/>
    <w:rsid w:val="007B45CE"/>
    <w:rsid w:val="007B4816"/>
    <w:rsid w:val="007B4E5B"/>
    <w:rsid w:val="007B5D56"/>
    <w:rsid w:val="007B5EF1"/>
    <w:rsid w:val="007B626E"/>
    <w:rsid w:val="007B63B5"/>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7C"/>
    <w:rsid w:val="007E3A0F"/>
    <w:rsid w:val="007E3A7B"/>
    <w:rsid w:val="007E3D0B"/>
    <w:rsid w:val="007E3D79"/>
    <w:rsid w:val="007E44C5"/>
    <w:rsid w:val="007E470A"/>
    <w:rsid w:val="007E4823"/>
    <w:rsid w:val="007E4BFB"/>
    <w:rsid w:val="007E5164"/>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04"/>
    <w:rsid w:val="008A0D58"/>
    <w:rsid w:val="008A18A3"/>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6E69"/>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9EA"/>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7B6"/>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57D"/>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249"/>
    <w:rsid w:val="009F24EC"/>
    <w:rsid w:val="009F254D"/>
    <w:rsid w:val="009F2635"/>
    <w:rsid w:val="009F27F9"/>
    <w:rsid w:val="009F3056"/>
    <w:rsid w:val="009F33CC"/>
    <w:rsid w:val="009F343A"/>
    <w:rsid w:val="009F3732"/>
    <w:rsid w:val="009F3F54"/>
    <w:rsid w:val="009F4689"/>
    <w:rsid w:val="009F4857"/>
    <w:rsid w:val="009F4B75"/>
    <w:rsid w:val="009F4B92"/>
    <w:rsid w:val="009F4EAD"/>
    <w:rsid w:val="009F545D"/>
    <w:rsid w:val="009F56CE"/>
    <w:rsid w:val="009F5903"/>
    <w:rsid w:val="009F5919"/>
    <w:rsid w:val="009F5CD7"/>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1AE"/>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2993"/>
    <w:rsid w:val="00B730F7"/>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52D1"/>
    <w:rsid w:val="00C05747"/>
    <w:rsid w:val="00C06432"/>
    <w:rsid w:val="00C06F4C"/>
    <w:rsid w:val="00C06FFE"/>
    <w:rsid w:val="00C07433"/>
    <w:rsid w:val="00C103E4"/>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7F4"/>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CA8"/>
    <w:rsid w:val="00C63398"/>
    <w:rsid w:val="00C634DA"/>
    <w:rsid w:val="00C64311"/>
    <w:rsid w:val="00C64913"/>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6D97"/>
    <w:rsid w:val="00D37132"/>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70FB"/>
    <w:rsid w:val="00D671F3"/>
    <w:rsid w:val="00D67355"/>
    <w:rsid w:val="00D67649"/>
    <w:rsid w:val="00D67D9C"/>
    <w:rsid w:val="00D67F17"/>
    <w:rsid w:val="00D7019F"/>
    <w:rsid w:val="00D703C9"/>
    <w:rsid w:val="00D7059C"/>
    <w:rsid w:val="00D70885"/>
    <w:rsid w:val="00D70895"/>
    <w:rsid w:val="00D70A0E"/>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0BB"/>
    <w:rsid w:val="00D831D0"/>
    <w:rsid w:val="00D840C3"/>
    <w:rsid w:val="00D84709"/>
    <w:rsid w:val="00D84CEE"/>
    <w:rsid w:val="00D84FED"/>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0E8"/>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E18"/>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EB5"/>
    <w:rsid w:val="00E24F8E"/>
    <w:rsid w:val="00E25048"/>
    <w:rsid w:val="00E2587F"/>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8A6"/>
    <w:rsid w:val="00E51BCF"/>
    <w:rsid w:val="00E51EE3"/>
    <w:rsid w:val="00E5298B"/>
    <w:rsid w:val="00E530A7"/>
    <w:rsid w:val="00E53491"/>
    <w:rsid w:val="00E53754"/>
    <w:rsid w:val="00E539A4"/>
    <w:rsid w:val="00E53C56"/>
    <w:rsid w:val="00E53CA4"/>
    <w:rsid w:val="00E54D1B"/>
    <w:rsid w:val="00E55589"/>
    <w:rsid w:val="00E55689"/>
    <w:rsid w:val="00E55ED3"/>
    <w:rsid w:val="00E5635C"/>
    <w:rsid w:val="00E56CD1"/>
    <w:rsid w:val="00E56E01"/>
    <w:rsid w:val="00E56F05"/>
    <w:rsid w:val="00E57784"/>
    <w:rsid w:val="00E5792C"/>
    <w:rsid w:val="00E57C07"/>
    <w:rsid w:val="00E60D5E"/>
    <w:rsid w:val="00E60E4B"/>
    <w:rsid w:val="00E611F3"/>
    <w:rsid w:val="00E617CC"/>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F00038"/>
    <w:rsid w:val="00F001EF"/>
    <w:rsid w:val="00F0073A"/>
    <w:rsid w:val="00F0078A"/>
    <w:rsid w:val="00F00BC3"/>
    <w:rsid w:val="00F011C4"/>
    <w:rsid w:val="00F01646"/>
    <w:rsid w:val="00F01648"/>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CDC"/>
    <w:rsid w:val="00F20D20"/>
    <w:rsid w:val="00F20D41"/>
    <w:rsid w:val="00F20EEC"/>
    <w:rsid w:val="00F20F98"/>
    <w:rsid w:val="00F216AF"/>
    <w:rsid w:val="00F217C6"/>
    <w:rsid w:val="00F21939"/>
    <w:rsid w:val="00F21EBF"/>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E8D"/>
    <w:rsid w:val="00FB7F01"/>
    <w:rsid w:val="00FC0216"/>
    <w:rsid w:val="00FC03E1"/>
    <w:rsid w:val="00FC08F6"/>
    <w:rsid w:val="00FC0C05"/>
    <w:rsid w:val="00FC14A7"/>
    <w:rsid w:val="00FC1825"/>
    <w:rsid w:val="00FC1A23"/>
    <w:rsid w:val="00FC200D"/>
    <w:rsid w:val="00FC282F"/>
    <w:rsid w:val="00FC333F"/>
    <w:rsid w:val="00FC3C2E"/>
    <w:rsid w:val="00FC418F"/>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EEA"/>
    <w:rsid w:val="00FD75B7"/>
    <w:rsid w:val="00FD7DC3"/>
    <w:rsid w:val="00FE01AC"/>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8C5D21"/>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minga.io/solutions/classroom-management-tools-teachers" TargetMode="External"/><Relationship Id="rId26" Type="http://schemas.openxmlformats.org/officeDocument/2006/relationships/hyperlink" Target="https://learn.microsoft.com/ru-ru/dotnet/csharp" TargetMode="External"/><Relationship Id="rId3" Type="http://schemas.openxmlformats.org/officeDocument/2006/relationships/styles" Target="styles.xml"/><Relationship Id="rId21" Type="http://schemas.openxmlformats.org/officeDocument/2006/relationships/hyperlink" Target="https://soware.ru/products/edmodo"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icktech.ru/product/schools-by" TargetMode="External"/><Relationship Id="rId25" Type="http://schemas.openxmlformats.org/officeDocument/2006/relationships/hyperlink" Target="https://groiro.by/&#1086;&#1073;-&#1080;&#1085;&#1089;&#1090;&#1080;&#1090;&#1091;&#1090;&#1077;/&#1089;&#1077;&#1088;&#1074;&#1080;&#1089;&#1099;/&#1085;&#1086;&#1074;&#1086;&#1089;&#1090;&#1080;/p-68273.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chools.by" TargetMode="External"/><Relationship Id="rId20" Type="http://schemas.openxmlformats.org/officeDocument/2006/relationships/hyperlink" Target="https://bea-edmodo-instruction-rus.tilda.ws" TargetMode="External"/><Relationship Id="rId29" Type="http://schemas.openxmlformats.org/officeDocument/2006/relationships/hyperlink" Target="https://visualstudio.microsoft.com/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classdojo.com/ru-ru/points"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on.tatarstan.ru/rus/file/pub/pub_2277963.pdf" TargetMode="External"/><Relationship Id="rId28" Type="http://schemas.openxmlformats.org/officeDocument/2006/relationships/hyperlink" Target="https://learn.microsoft.com/ru-ru/dotnet/communitytoolkit/maui" TargetMode="External"/><Relationship Id="rId10" Type="http://schemas.openxmlformats.org/officeDocument/2006/relationships/image" Target="media/image3.png"/><Relationship Id="rId19" Type="http://schemas.openxmlformats.org/officeDocument/2006/relationships/hyperlink" Target="https://webcatalog.io/ru/apps/myclassroom" TargetMode="External"/><Relationship Id="rId31" Type="http://schemas.openxmlformats.org/officeDocument/2006/relationships/hyperlink" Target="https://www.allroundautomations.com/products/pl-sql-develop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edu.google.co.ug/workspace-for-education/products/classroom" TargetMode="External"/><Relationship Id="rId27" Type="http://schemas.openxmlformats.org/officeDocument/2006/relationships/hyperlink" Target="https://learn.microsoft.com/ru-ru/dotnet/maui/?view=net-maui-9.0" TargetMode="External"/><Relationship Id="rId30" Type="http://schemas.openxmlformats.org/officeDocument/2006/relationships/hyperlink" Target="https://www.oracle.com/database"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11</TotalTime>
  <Pages>42</Pages>
  <Words>8042</Words>
  <Characters>45846</Characters>
  <Application>Microsoft Office Word</Application>
  <DocSecurity>0</DocSecurity>
  <Lines>382</Lines>
  <Paragraphs>107</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53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449</cp:revision>
  <cp:lastPrinted>2025-03-26T18:16:00Z</cp:lastPrinted>
  <dcterms:created xsi:type="dcterms:W3CDTF">2022-04-06T03:41:00Z</dcterms:created>
  <dcterms:modified xsi:type="dcterms:W3CDTF">2025-04-20T23:15:00Z</dcterms:modified>
</cp:coreProperties>
</file>